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7BD" w:rsidRPr="00E069B8" w:rsidRDefault="00AF60EE" w:rsidP="00DE693B">
      <w:pPr>
        <w:pStyle w:val="ListParagraph"/>
        <w:numPr>
          <w:ilvl w:val="0"/>
          <w:numId w:val="1"/>
        </w:numPr>
        <w:jc w:val="both"/>
        <w:rPr>
          <w:b/>
        </w:rPr>
      </w:pPr>
      <w:r w:rsidRPr="00E069B8">
        <w:rPr>
          <w:b/>
        </w:rPr>
        <w:t>Project Charter</w:t>
      </w:r>
    </w:p>
    <w:p w:rsidR="00A54F91" w:rsidRPr="00E069B8" w:rsidRDefault="00A54F91" w:rsidP="00DE693B">
      <w:pPr>
        <w:pStyle w:val="ListParagraph"/>
        <w:numPr>
          <w:ilvl w:val="1"/>
          <w:numId w:val="1"/>
        </w:numPr>
        <w:jc w:val="both"/>
        <w:rPr>
          <w:b/>
        </w:rPr>
      </w:pPr>
      <w:r w:rsidRPr="00E069B8">
        <w:rPr>
          <w:b/>
        </w:rPr>
        <w:t>Project Background</w:t>
      </w:r>
    </w:p>
    <w:p w:rsidR="005F4895" w:rsidRDefault="004178A1" w:rsidP="00DE693B">
      <w:pPr>
        <w:ind w:left="1181"/>
        <w:jc w:val="both"/>
      </w:pPr>
      <w:r>
        <w:tab/>
      </w:r>
      <w:r>
        <w:tab/>
      </w:r>
      <w:r w:rsidR="00AC1403">
        <w:t xml:space="preserve">Hotel and Restaurant </w:t>
      </w:r>
      <w:r w:rsidR="00036557">
        <w:t xml:space="preserve">Management System is an enterprise information system designed and can be modified for the needs of Hotel and Restaurant </w:t>
      </w:r>
      <w:r w:rsidR="0071148D">
        <w:t xml:space="preserve">establishment </w:t>
      </w:r>
      <w:r w:rsidR="00036557">
        <w:t xml:space="preserve">or any </w:t>
      </w:r>
      <w:r w:rsidR="00982452">
        <w:t>similar</w:t>
      </w:r>
      <w:r w:rsidR="00036557">
        <w:t xml:space="preserve"> business nature.</w:t>
      </w:r>
      <w:r w:rsidR="00333E84">
        <w:t xml:space="preserve"> This software helps the </w:t>
      </w:r>
      <w:r w:rsidR="00E7752B">
        <w:t xml:space="preserve">front desk officer up to </w:t>
      </w:r>
      <w:r w:rsidR="00333E84">
        <w:t>managerial position to operate and manage day-t</w:t>
      </w:r>
      <w:r w:rsidR="00054CCB">
        <w:t>o</w:t>
      </w:r>
      <w:r w:rsidR="00333E84">
        <w:t xml:space="preserve">-day business transaction including reservation, guest check-in and check-out, </w:t>
      </w:r>
      <w:r w:rsidR="00371D95">
        <w:t xml:space="preserve">billing and </w:t>
      </w:r>
      <w:r w:rsidR="00333E84">
        <w:t>payment, purchasing, room facilities</w:t>
      </w:r>
      <w:r w:rsidR="005B6081">
        <w:t>, housekeeping</w:t>
      </w:r>
      <w:r w:rsidR="000D527A">
        <w:t>, payroll and accounting</w:t>
      </w:r>
      <w:r w:rsidR="005B6081">
        <w:t>.</w:t>
      </w:r>
    </w:p>
    <w:p w:rsidR="00B92AA4" w:rsidRDefault="00B92AA4" w:rsidP="00DE693B">
      <w:pPr>
        <w:ind w:left="1181"/>
        <w:jc w:val="both"/>
      </w:pPr>
    </w:p>
    <w:p w:rsidR="00A4215C" w:rsidRDefault="00A4215C" w:rsidP="00DE693B">
      <w:pPr>
        <w:ind w:left="1181"/>
        <w:jc w:val="both"/>
      </w:pPr>
      <w:r>
        <w:tab/>
      </w:r>
      <w:r>
        <w:tab/>
      </w:r>
      <w:r w:rsidR="00464400">
        <w:t xml:space="preserve">Core </w:t>
      </w:r>
      <w:r w:rsidR="003F1DD4">
        <w:t>Transaction T</w:t>
      </w:r>
      <w:r w:rsidR="00464400">
        <w:t>wo of current Hotel and Restaurant Management System contains sub modules f</w:t>
      </w:r>
      <w:r w:rsidR="00887470">
        <w:t xml:space="preserve">or business operation including </w:t>
      </w:r>
      <w:r w:rsidR="00464400">
        <w:t>Front office, Billing, Housekeeping</w:t>
      </w:r>
      <w:r w:rsidR="00C21D7D">
        <w:t xml:space="preserve"> and Laun</w:t>
      </w:r>
      <w:r w:rsidR="004E4F40">
        <w:t>dry management, Room Facilities and</w:t>
      </w:r>
      <w:r w:rsidR="00C21D7D">
        <w:t xml:space="preserve"> </w:t>
      </w:r>
      <w:r w:rsidR="00E35093">
        <w:t>Supplier Management.</w:t>
      </w:r>
      <w:r w:rsidR="00014F9E">
        <w:t xml:space="preserve"> Though</w:t>
      </w:r>
      <w:r w:rsidR="00E80BB0">
        <w:t xml:space="preserve"> the HRM solution works on its </w:t>
      </w:r>
      <w:r w:rsidR="007C2902">
        <w:t>bus</w:t>
      </w:r>
      <w:r w:rsidR="000B7DC1">
        <w:t xml:space="preserve">iness scope, it </w:t>
      </w:r>
      <w:r w:rsidR="008E4B9E">
        <w:t xml:space="preserve">should </w:t>
      </w:r>
      <w:r w:rsidR="006F0836">
        <w:t>collaborate</w:t>
      </w:r>
      <w:r w:rsidR="00DF73B8">
        <w:t xml:space="preserve"> other business</w:t>
      </w:r>
      <w:r w:rsidR="00A10EB3">
        <w:t xml:space="preserve"> </w:t>
      </w:r>
      <w:r w:rsidR="000C6D71">
        <w:t>modules.</w:t>
      </w:r>
      <w:r w:rsidR="000B7DC1">
        <w:t xml:space="preserve"> </w:t>
      </w:r>
    </w:p>
    <w:p w:rsidR="00736855" w:rsidRDefault="00736855" w:rsidP="00DE693B">
      <w:pPr>
        <w:ind w:left="1181"/>
        <w:jc w:val="both"/>
      </w:pPr>
    </w:p>
    <w:p w:rsidR="005F4895" w:rsidRDefault="00A4215C" w:rsidP="00DE693B">
      <w:pPr>
        <w:ind w:left="1181"/>
        <w:jc w:val="both"/>
      </w:pPr>
      <w:r>
        <w:tab/>
      </w:r>
      <w:r>
        <w:tab/>
      </w:r>
      <w:r w:rsidR="00F2615D">
        <w:t xml:space="preserve">The Billing module of </w:t>
      </w:r>
      <w:r w:rsidR="006A6FCD">
        <w:t>Hotel a</w:t>
      </w:r>
      <w:r w:rsidR="00F93BB3">
        <w:t xml:space="preserve">nd Restaurant </w:t>
      </w:r>
      <w:r w:rsidR="00CB7C6C">
        <w:t xml:space="preserve">Management System processes the billing procedure of the hotel for the </w:t>
      </w:r>
      <w:r w:rsidR="00262B53">
        <w:t>guest’s</w:t>
      </w:r>
      <w:r w:rsidR="00CB7C6C">
        <w:t xml:space="preserve"> portfolio</w:t>
      </w:r>
      <w:r w:rsidR="000C6887">
        <w:t>.</w:t>
      </w:r>
      <w:r w:rsidR="004E20A8">
        <w:t xml:space="preserve"> It handle time and billing tracking as well as invoicing customers for services and products. </w:t>
      </w:r>
      <w:r w:rsidR="00116D06">
        <w:t>I</w:t>
      </w:r>
      <w:r w:rsidR="000C38EC">
        <w:t xml:space="preserve">t can support </w:t>
      </w:r>
      <w:r w:rsidR="00737626">
        <w:t>bills regarding even to an</w:t>
      </w:r>
      <w:r w:rsidR="00387FCA">
        <w:t xml:space="preserve"> </w:t>
      </w:r>
      <w:r w:rsidR="000C38EC">
        <w:t xml:space="preserve">aggregated </w:t>
      </w:r>
      <w:r w:rsidR="00EA2E40">
        <w:t>guest consumed products and services</w:t>
      </w:r>
      <w:r w:rsidR="006C2795">
        <w:t xml:space="preserve"> within the whole vicinity of the company</w:t>
      </w:r>
      <w:r w:rsidR="00300B35">
        <w:t xml:space="preserve">. It support </w:t>
      </w:r>
      <w:r w:rsidR="004F383D">
        <w:t>common terms</w:t>
      </w:r>
      <w:r w:rsidR="00300B35">
        <w:t xml:space="preserve"> of payment like cash, card</w:t>
      </w:r>
      <w:r w:rsidR="004208BE">
        <w:t xml:space="preserve"> and sent payment via cheque</w:t>
      </w:r>
      <w:r w:rsidR="00300B35">
        <w:t>.</w:t>
      </w:r>
      <w:r w:rsidR="007672B2">
        <w:t xml:space="preserve"> This billing system is composed of conjunctive manual and electronic</w:t>
      </w:r>
      <w:r w:rsidR="005B5065">
        <w:t xml:space="preserve"> </w:t>
      </w:r>
      <w:r w:rsidR="00751D69">
        <w:t xml:space="preserve">hotel </w:t>
      </w:r>
      <w:r w:rsidR="00C60653">
        <w:t>billing</w:t>
      </w:r>
      <w:r w:rsidR="007672B2">
        <w:t xml:space="preserve"> procedure to reduce the work load of designated officers.</w:t>
      </w:r>
    </w:p>
    <w:p w:rsidR="00CB0CA5" w:rsidRDefault="00CB0CA5" w:rsidP="00DE693B">
      <w:pPr>
        <w:ind w:left="1181"/>
        <w:jc w:val="both"/>
      </w:pPr>
    </w:p>
    <w:p w:rsidR="00736855" w:rsidRDefault="00736855">
      <w:r>
        <w:br w:type="page"/>
      </w:r>
    </w:p>
    <w:p w:rsidR="00A54F91" w:rsidRPr="00EC048A" w:rsidRDefault="00A54F91" w:rsidP="00DE693B">
      <w:pPr>
        <w:pStyle w:val="ListParagraph"/>
        <w:numPr>
          <w:ilvl w:val="1"/>
          <w:numId w:val="1"/>
        </w:numPr>
        <w:jc w:val="both"/>
        <w:rPr>
          <w:b/>
        </w:rPr>
      </w:pPr>
      <w:r w:rsidRPr="00EC048A">
        <w:rPr>
          <w:b/>
        </w:rPr>
        <w:lastRenderedPageBreak/>
        <w:t>Problem description</w:t>
      </w:r>
    </w:p>
    <w:p w:rsidR="009E00D0" w:rsidRPr="009E00D0" w:rsidRDefault="009E00D0" w:rsidP="00DE693B">
      <w:pPr>
        <w:pStyle w:val="ListParagraph"/>
        <w:numPr>
          <w:ilvl w:val="0"/>
          <w:numId w:val="2"/>
        </w:numPr>
        <w:jc w:val="both"/>
        <w:rPr>
          <w:b/>
        </w:rPr>
      </w:pPr>
      <w:r w:rsidRPr="009E00D0">
        <w:rPr>
          <w:b/>
        </w:rPr>
        <w:t>Outdated pricing and promotions</w:t>
      </w:r>
    </w:p>
    <w:p w:rsidR="004220E0" w:rsidRDefault="009E00D0" w:rsidP="009E00D0">
      <w:pPr>
        <w:ind w:left="1541"/>
        <w:jc w:val="both"/>
      </w:pPr>
      <w:r>
        <w:tab/>
      </w:r>
      <w:r w:rsidR="00E56F3B">
        <w:t>Outdated promotions and price adjustment due to unintegrated Accounting and Billing modules.</w:t>
      </w:r>
    </w:p>
    <w:p w:rsidR="004F0441" w:rsidRPr="004F0441" w:rsidRDefault="004F0441" w:rsidP="00DE693B">
      <w:pPr>
        <w:pStyle w:val="ListParagraph"/>
        <w:numPr>
          <w:ilvl w:val="0"/>
          <w:numId w:val="2"/>
        </w:numPr>
        <w:jc w:val="both"/>
        <w:rPr>
          <w:b/>
        </w:rPr>
      </w:pPr>
      <w:r w:rsidRPr="004F0441">
        <w:rPr>
          <w:b/>
        </w:rPr>
        <w:t>Outdated sales report</w:t>
      </w:r>
    </w:p>
    <w:p w:rsidR="001B3D56" w:rsidRDefault="008D249A" w:rsidP="008D249A">
      <w:pPr>
        <w:ind w:left="1541"/>
        <w:jc w:val="both"/>
      </w:pPr>
      <w:r>
        <w:tab/>
      </w:r>
      <w:r w:rsidR="001B3D56">
        <w:t>Outdated sales report due to manual input of room reservation from online transaction</w:t>
      </w:r>
      <w:r w:rsidR="004A57A5">
        <w:t xml:space="preserve"> to</w:t>
      </w:r>
      <w:r w:rsidR="00A05798">
        <w:t xml:space="preserve"> a</w:t>
      </w:r>
      <w:r w:rsidR="004A57A5">
        <w:t xml:space="preserve"> separate offline system</w:t>
      </w:r>
      <w:r w:rsidR="001B3D56">
        <w:t>. Time consuming for front desk personnel.</w:t>
      </w:r>
    </w:p>
    <w:p w:rsidR="009B3EC9" w:rsidRPr="009B3EC9" w:rsidRDefault="009B3EC9" w:rsidP="00DE693B">
      <w:pPr>
        <w:pStyle w:val="ListParagraph"/>
        <w:numPr>
          <w:ilvl w:val="0"/>
          <w:numId w:val="2"/>
        </w:numPr>
        <w:jc w:val="both"/>
        <w:rPr>
          <w:b/>
        </w:rPr>
      </w:pPr>
      <w:r w:rsidRPr="009B3EC9">
        <w:rPr>
          <w:b/>
        </w:rPr>
        <w:t>Outdated SOA</w:t>
      </w:r>
    </w:p>
    <w:p w:rsidR="004220E0" w:rsidRDefault="00982BF6" w:rsidP="00982BF6">
      <w:pPr>
        <w:ind w:left="1541"/>
        <w:jc w:val="both"/>
      </w:pPr>
      <w:r>
        <w:tab/>
      </w:r>
      <w:r w:rsidR="002257BC">
        <w:t>Billing in guest portfolio</w:t>
      </w:r>
      <w:r w:rsidR="00D7245E">
        <w:t xml:space="preserve">s are sometimes not updated due to manual recording of requested </w:t>
      </w:r>
      <w:r w:rsidR="00CD0FC2">
        <w:t xml:space="preserve">paid </w:t>
      </w:r>
      <w:r w:rsidR="00D7245E">
        <w:t>amenities.</w:t>
      </w:r>
    </w:p>
    <w:p w:rsidR="00F21003" w:rsidRPr="00F21003" w:rsidRDefault="00F21003" w:rsidP="008E75F5">
      <w:pPr>
        <w:pStyle w:val="ListParagraph"/>
        <w:numPr>
          <w:ilvl w:val="0"/>
          <w:numId w:val="2"/>
        </w:numPr>
        <w:jc w:val="both"/>
        <w:rPr>
          <w:b/>
        </w:rPr>
      </w:pPr>
      <w:r w:rsidRPr="00F21003">
        <w:rPr>
          <w:b/>
        </w:rPr>
        <w:t>Unintegrated multiple system</w:t>
      </w:r>
    </w:p>
    <w:p w:rsidR="004220E0" w:rsidRDefault="00982BF6" w:rsidP="00982BF6">
      <w:pPr>
        <w:ind w:left="1541"/>
        <w:jc w:val="both"/>
      </w:pPr>
      <w:r>
        <w:tab/>
      </w:r>
      <w:r w:rsidR="00E63E46">
        <w:t xml:space="preserve">Restaurant and Hotel works on a separate offline </w:t>
      </w:r>
      <w:r w:rsidR="00A70566">
        <w:t xml:space="preserve">billing </w:t>
      </w:r>
      <w:r w:rsidR="00E63E46">
        <w:t>system</w:t>
      </w:r>
      <w:r w:rsidR="00380DC0">
        <w:t>s</w:t>
      </w:r>
      <w:r w:rsidR="00E63E46">
        <w:t>.</w:t>
      </w:r>
    </w:p>
    <w:p w:rsidR="00BB37C8" w:rsidRPr="00BB37C8" w:rsidRDefault="00DE0FB5" w:rsidP="008E75F5">
      <w:pPr>
        <w:pStyle w:val="ListParagraph"/>
        <w:numPr>
          <w:ilvl w:val="0"/>
          <w:numId w:val="2"/>
        </w:numPr>
        <w:jc w:val="both"/>
        <w:rPr>
          <w:b/>
        </w:rPr>
      </w:pPr>
      <w:r w:rsidRPr="00BB37C8">
        <w:rPr>
          <w:b/>
        </w:rPr>
        <w:t>Non-</w:t>
      </w:r>
      <w:r>
        <w:rPr>
          <w:b/>
        </w:rPr>
        <w:t>cumulated</w:t>
      </w:r>
      <w:r w:rsidR="00BB37C8" w:rsidRPr="00BB37C8">
        <w:rPr>
          <w:b/>
        </w:rPr>
        <w:t xml:space="preserve"> billing</w:t>
      </w:r>
    </w:p>
    <w:p w:rsidR="00C8147A" w:rsidRDefault="00BB37C8" w:rsidP="00BB37C8">
      <w:pPr>
        <w:ind w:left="1541"/>
        <w:jc w:val="both"/>
      </w:pPr>
      <w:r>
        <w:tab/>
      </w:r>
      <w:r w:rsidR="00B83F08">
        <w:t xml:space="preserve">The </w:t>
      </w:r>
      <w:r w:rsidR="00F7530D">
        <w:t>current system does not support</w:t>
      </w:r>
      <w:r w:rsidR="00D94B62">
        <w:t xml:space="preserve"> an</w:t>
      </w:r>
      <w:r w:rsidR="00F7530D">
        <w:t xml:space="preserve"> automated and </w:t>
      </w:r>
      <w:r w:rsidR="005107BA">
        <w:t>cumulated</w:t>
      </w:r>
      <w:r w:rsidR="00D866FC">
        <w:t xml:space="preserve"> guests’</w:t>
      </w:r>
      <w:r w:rsidR="00F7530D">
        <w:t xml:space="preserve"> statement of account.</w:t>
      </w:r>
    </w:p>
    <w:p w:rsidR="008D249A" w:rsidRDefault="008D249A" w:rsidP="00BB37C8">
      <w:pPr>
        <w:ind w:left="1541"/>
        <w:jc w:val="both"/>
      </w:pPr>
    </w:p>
    <w:p w:rsidR="00A54F91" w:rsidRDefault="00A54F91" w:rsidP="00DE693B">
      <w:pPr>
        <w:pStyle w:val="ListParagraph"/>
        <w:numPr>
          <w:ilvl w:val="1"/>
          <w:numId w:val="1"/>
        </w:numPr>
        <w:jc w:val="both"/>
        <w:rPr>
          <w:b/>
        </w:rPr>
      </w:pPr>
      <w:r w:rsidRPr="00EC048A">
        <w:rPr>
          <w:b/>
        </w:rPr>
        <w:t>Goals</w:t>
      </w:r>
    </w:p>
    <w:p w:rsidR="0065741D" w:rsidRDefault="0065741D" w:rsidP="00363A8B">
      <w:pPr>
        <w:ind w:left="1181"/>
        <w:jc w:val="both"/>
      </w:pPr>
      <w:r w:rsidRPr="00672B4E">
        <w:tab/>
      </w:r>
      <w:r w:rsidRPr="00672B4E">
        <w:tab/>
      </w:r>
      <w:r w:rsidR="00851CF8">
        <w:t xml:space="preserve">The executive sponsor </w:t>
      </w:r>
      <w:r w:rsidR="00672B4E">
        <w:t xml:space="preserve">take advantage the use of </w:t>
      </w:r>
      <w:r w:rsidR="008C2905">
        <w:t xml:space="preserve">a </w:t>
      </w:r>
      <w:r w:rsidR="001D2516">
        <w:t>company</w:t>
      </w:r>
      <w:r w:rsidR="00536A10">
        <w:t>-</w:t>
      </w:r>
      <w:r w:rsidR="001D2516">
        <w:t xml:space="preserve"> wide</w:t>
      </w:r>
      <w:r w:rsidR="00672B4E">
        <w:t xml:space="preserve"> billing system that is flexible for </w:t>
      </w:r>
      <w:r w:rsidR="00183124">
        <w:t xml:space="preserve">promotions and </w:t>
      </w:r>
      <w:r w:rsidR="00672B4E">
        <w:t>future price adjustment, securely receive</w:t>
      </w:r>
      <w:r w:rsidR="0005347D">
        <w:t>s</w:t>
      </w:r>
      <w:r w:rsidR="00672B4E">
        <w:t xml:space="preserve"> </w:t>
      </w:r>
      <w:r w:rsidR="009368F3">
        <w:t>an</w:t>
      </w:r>
      <w:r w:rsidR="00672B4E">
        <w:t xml:space="preserve"> email</w:t>
      </w:r>
      <w:r w:rsidR="002710E9">
        <w:t xml:space="preserve"> update for</w:t>
      </w:r>
      <w:r w:rsidR="00672B4E">
        <w:t xml:space="preserve"> room reservation</w:t>
      </w:r>
      <w:r w:rsidR="002710E9">
        <w:t xml:space="preserve"> via online</w:t>
      </w:r>
      <w:r w:rsidR="007762EA">
        <w:t xml:space="preserve"> and provide</w:t>
      </w:r>
      <w:r w:rsidR="00632611">
        <w:t xml:space="preserve"> an</w:t>
      </w:r>
      <w:r w:rsidR="007C1169">
        <w:t xml:space="preserve"> updated</w:t>
      </w:r>
      <w:r w:rsidR="000B5894">
        <w:t xml:space="preserve"> portfolio upon </w:t>
      </w:r>
      <w:r w:rsidR="007C1169">
        <w:t xml:space="preserve">guests </w:t>
      </w:r>
      <w:r w:rsidR="000B5894">
        <w:t>check-out</w:t>
      </w:r>
      <w:r w:rsidR="00EC3567">
        <w:t xml:space="preserve"> with accurate statement of account</w:t>
      </w:r>
      <w:r w:rsidR="00D039F1">
        <w:t xml:space="preserve"> in respect to </w:t>
      </w:r>
      <w:r w:rsidR="00FE51A8">
        <w:t>clients’</w:t>
      </w:r>
      <w:r w:rsidR="00D039F1">
        <w:t xml:space="preserve"> precious time.</w:t>
      </w:r>
    </w:p>
    <w:p w:rsidR="00AD0434" w:rsidRPr="00672B4E" w:rsidRDefault="00AD0434" w:rsidP="0065741D">
      <w:pPr>
        <w:ind w:left="979"/>
        <w:jc w:val="both"/>
      </w:pPr>
    </w:p>
    <w:p w:rsidR="00796C59" w:rsidRDefault="00796C59">
      <w:pPr>
        <w:rPr>
          <w:b/>
        </w:rPr>
      </w:pPr>
      <w:r>
        <w:rPr>
          <w:b/>
        </w:rPr>
        <w:br w:type="page"/>
      </w:r>
    </w:p>
    <w:p w:rsidR="00A54F91" w:rsidRPr="00EC048A" w:rsidRDefault="00A54F91" w:rsidP="00C620E7">
      <w:pPr>
        <w:pStyle w:val="ListParagraph"/>
        <w:numPr>
          <w:ilvl w:val="1"/>
          <w:numId w:val="1"/>
        </w:numPr>
        <w:jc w:val="both"/>
        <w:rPr>
          <w:b/>
        </w:rPr>
      </w:pPr>
      <w:r w:rsidRPr="00EC048A">
        <w:rPr>
          <w:b/>
        </w:rPr>
        <w:lastRenderedPageBreak/>
        <w:t>Objective</w:t>
      </w:r>
    </w:p>
    <w:p w:rsidR="000715DC" w:rsidRDefault="000715DC" w:rsidP="000715DC">
      <w:pPr>
        <w:pStyle w:val="ListParagraph"/>
        <w:numPr>
          <w:ilvl w:val="0"/>
          <w:numId w:val="8"/>
        </w:numPr>
        <w:jc w:val="both"/>
      </w:pPr>
      <w:r>
        <w:t>To create a billing system that is flexible for future discount, promotion</w:t>
      </w:r>
      <w:r w:rsidR="001D0229">
        <w:t>s</w:t>
      </w:r>
      <w:r>
        <w:t xml:space="preserve"> and any price adjustment.</w:t>
      </w:r>
    </w:p>
    <w:p w:rsidR="000715DC" w:rsidRDefault="000715DC" w:rsidP="000715DC">
      <w:pPr>
        <w:pStyle w:val="ListParagraph"/>
        <w:numPr>
          <w:ilvl w:val="0"/>
          <w:numId w:val="8"/>
        </w:numPr>
        <w:jc w:val="both"/>
      </w:pPr>
      <w:r>
        <w:t>To make a secured billing system that receives an email update</w:t>
      </w:r>
      <w:r w:rsidR="000C51E4">
        <w:t xml:space="preserve"> direct</w:t>
      </w:r>
      <w:r>
        <w:t xml:space="preserve"> from online reservation.</w:t>
      </w:r>
    </w:p>
    <w:p w:rsidR="000715DC" w:rsidRDefault="000715DC" w:rsidP="000715DC">
      <w:pPr>
        <w:pStyle w:val="ListParagraph"/>
        <w:numPr>
          <w:ilvl w:val="0"/>
          <w:numId w:val="8"/>
        </w:numPr>
        <w:jc w:val="both"/>
      </w:pPr>
      <w:r>
        <w:t>To reduced manual recording of requested paid amenities.</w:t>
      </w:r>
    </w:p>
    <w:p w:rsidR="000715DC" w:rsidRDefault="000715DC" w:rsidP="000715DC">
      <w:pPr>
        <w:pStyle w:val="ListParagraph"/>
        <w:numPr>
          <w:ilvl w:val="0"/>
          <w:numId w:val="8"/>
        </w:numPr>
        <w:jc w:val="both"/>
      </w:pPr>
      <w:r>
        <w:t>To create a billing system that works on Hotel and Restaurant as a whole wide company billing system.</w:t>
      </w:r>
    </w:p>
    <w:p w:rsidR="004220E0" w:rsidRDefault="002C4C35" w:rsidP="00DE693B">
      <w:pPr>
        <w:pStyle w:val="ListParagraph"/>
        <w:numPr>
          <w:ilvl w:val="0"/>
          <w:numId w:val="3"/>
        </w:numPr>
        <w:jc w:val="both"/>
      </w:pPr>
      <w:r>
        <w:t>To make a billing system that s</w:t>
      </w:r>
      <w:r w:rsidR="006C6CFE">
        <w:t xml:space="preserve">upport a cumulated </w:t>
      </w:r>
      <w:r>
        <w:t>and automated statement of account.</w:t>
      </w:r>
    </w:p>
    <w:p w:rsidR="000B6D04" w:rsidRDefault="000B6D04">
      <w:pPr>
        <w:rPr>
          <w:b/>
        </w:rPr>
      </w:pPr>
      <w:r>
        <w:rPr>
          <w:b/>
        </w:rPr>
        <w:br w:type="page"/>
      </w:r>
    </w:p>
    <w:p w:rsidR="0083347E" w:rsidRDefault="00A54F91" w:rsidP="00D84019">
      <w:pPr>
        <w:pStyle w:val="ListParagraph"/>
        <w:numPr>
          <w:ilvl w:val="1"/>
          <w:numId w:val="1"/>
        </w:numPr>
        <w:jc w:val="both"/>
        <w:rPr>
          <w:b/>
        </w:rPr>
      </w:pPr>
      <w:r w:rsidRPr="00EC048A">
        <w:rPr>
          <w:b/>
        </w:rPr>
        <w:lastRenderedPageBreak/>
        <w:t>Deliverables</w:t>
      </w:r>
    </w:p>
    <w:tbl>
      <w:tblPr>
        <w:tblStyle w:val="TableGrid"/>
        <w:tblW w:w="0" w:type="auto"/>
        <w:tblInd w:w="1165" w:type="dxa"/>
        <w:tblLook w:val="04A0" w:firstRow="1" w:lastRow="0" w:firstColumn="1" w:lastColumn="0" w:noHBand="0" w:noVBand="1"/>
      </w:tblPr>
      <w:tblGrid>
        <w:gridCol w:w="2970"/>
        <w:gridCol w:w="4495"/>
      </w:tblGrid>
      <w:tr w:rsidR="00D76BBC" w:rsidTr="001D5CCE">
        <w:tc>
          <w:tcPr>
            <w:tcW w:w="2970" w:type="dxa"/>
          </w:tcPr>
          <w:p w:rsidR="00D76BBC" w:rsidRDefault="00D76BBC" w:rsidP="00D76BBC">
            <w:pPr>
              <w:jc w:val="center"/>
            </w:pPr>
            <w:r>
              <w:t>Deliverable</w:t>
            </w:r>
          </w:p>
        </w:tc>
        <w:tc>
          <w:tcPr>
            <w:tcW w:w="4495" w:type="dxa"/>
          </w:tcPr>
          <w:p w:rsidR="00D76BBC" w:rsidRDefault="00D76BBC" w:rsidP="00D76BBC">
            <w:pPr>
              <w:jc w:val="center"/>
            </w:pPr>
            <w:r>
              <w:t>Description</w:t>
            </w:r>
          </w:p>
        </w:tc>
      </w:tr>
      <w:tr w:rsidR="00D76BBC" w:rsidTr="001D5CCE">
        <w:tc>
          <w:tcPr>
            <w:tcW w:w="2970" w:type="dxa"/>
          </w:tcPr>
          <w:p w:rsidR="00D76BBC" w:rsidRDefault="00F314A6" w:rsidP="001D5CCE">
            <w:r>
              <w:t>Updated promotions and pricing</w:t>
            </w:r>
            <w:r w:rsidR="00390C57">
              <w:t>.</w:t>
            </w:r>
          </w:p>
        </w:tc>
        <w:tc>
          <w:tcPr>
            <w:tcW w:w="4495" w:type="dxa"/>
          </w:tcPr>
          <w:p w:rsidR="00D76BBC" w:rsidRDefault="00390C57" w:rsidP="001D5CCE">
            <w:r>
              <w:t xml:space="preserve">The accounting and billing system is integrated so </w:t>
            </w:r>
            <w:r w:rsidR="00663161">
              <w:t>the front desk officer can now view current promotions and pricing.</w:t>
            </w:r>
          </w:p>
          <w:p w:rsidR="00B34C9B" w:rsidRDefault="00B34C9B" w:rsidP="001D5CCE"/>
        </w:tc>
      </w:tr>
      <w:tr w:rsidR="00D76BBC" w:rsidTr="001D5CCE">
        <w:tc>
          <w:tcPr>
            <w:tcW w:w="2970" w:type="dxa"/>
          </w:tcPr>
          <w:p w:rsidR="00D76BBC" w:rsidRDefault="00100682" w:rsidP="001D5CCE">
            <w:r>
              <w:t>Updated sales reports with data from online reservation</w:t>
            </w:r>
            <w:r w:rsidR="001858B8">
              <w:t>.</w:t>
            </w:r>
          </w:p>
        </w:tc>
        <w:tc>
          <w:tcPr>
            <w:tcW w:w="4495" w:type="dxa"/>
          </w:tcPr>
          <w:p w:rsidR="00D76BBC" w:rsidRDefault="0095254A" w:rsidP="001D5CCE">
            <w:r>
              <w:t>This can be achieve by adding email receiving features to the system. This reduce the manual input of reservation.</w:t>
            </w:r>
          </w:p>
          <w:p w:rsidR="00B34C9B" w:rsidRDefault="00B34C9B" w:rsidP="001D5CCE"/>
        </w:tc>
      </w:tr>
      <w:tr w:rsidR="00D76BBC" w:rsidTr="001D5CCE">
        <w:tc>
          <w:tcPr>
            <w:tcW w:w="2970" w:type="dxa"/>
          </w:tcPr>
          <w:p w:rsidR="00D76BBC" w:rsidRDefault="00862AB1" w:rsidP="00711A56">
            <w:r>
              <w:t xml:space="preserve">Updated guest portfolio with data from consumed products and services of </w:t>
            </w:r>
            <w:r w:rsidR="00711A56">
              <w:t>guests</w:t>
            </w:r>
            <w:r>
              <w:t>.</w:t>
            </w:r>
          </w:p>
        </w:tc>
        <w:tc>
          <w:tcPr>
            <w:tcW w:w="4495" w:type="dxa"/>
          </w:tcPr>
          <w:p w:rsidR="00D76BBC" w:rsidRDefault="00A12ECD" w:rsidP="001D5CCE">
            <w:r>
              <w:t xml:space="preserve">The billing system include the products and services price offered by the hotel so the front desk can add the requested amenities by the guest directly to SOA of </w:t>
            </w:r>
            <w:r w:rsidR="002509A0">
              <w:t>the guests</w:t>
            </w:r>
            <w:r>
              <w:t>.</w:t>
            </w:r>
          </w:p>
          <w:p w:rsidR="00B34C9B" w:rsidRDefault="00B34C9B" w:rsidP="001D5CCE"/>
        </w:tc>
      </w:tr>
      <w:tr w:rsidR="00D76BBC" w:rsidTr="001D5CCE">
        <w:tc>
          <w:tcPr>
            <w:tcW w:w="2970" w:type="dxa"/>
          </w:tcPr>
          <w:p w:rsidR="00D76BBC" w:rsidRDefault="00AC272C" w:rsidP="001D5CCE">
            <w:r>
              <w:t>One company wide billing system for hotel and restaurant</w:t>
            </w:r>
            <w:r w:rsidR="001858B8">
              <w:t>.</w:t>
            </w:r>
          </w:p>
        </w:tc>
        <w:tc>
          <w:tcPr>
            <w:tcW w:w="4495" w:type="dxa"/>
          </w:tcPr>
          <w:p w:rsidR="00DD7378" w:rsidRDefault="004D52C6" w:rsidP="001D5CCE">
            <w:r>
              <w:t>Billing system that support both hote</w:t>
            </w:r>
            <w:r w:rsidR="00DD7378">
              <w:t>l and restaurant business needs like sales report, forecasting, payment</w:t>
            </w:r>
            <w:r w:rsidR="00FA664B">
              <w:t xml:space="preserve"> and discounts.</w:t>
            </w:r>
          </w:p>
          <w:p w:rsidR="00B34C9B" w:rsidRDefault="00B34C9B" w:rsidP="001D5CCE"/>
        </w:tc>
      </w:tr>
      <w:tr w:rsidR="00D76BBC" w:rsidTr="001D5CCE">
        <w:tc>
          <w:tcPr>
            <w:tcW w:w="2970" w:type="dxa"/>
          </w:tcPr>
          <w:p w:rsidR="00D76BBC" w:rsidRDefault="00405EA9" w:rsidP="001D5CCE">
            <w:r>
              <w:t>Accumulated guest SOA</w:t>
            </w:r>
          </w:p>
        </w:tc>
        <w:tc>
          <w:tcPr>
            <w:tcW w:w="4495" w:type="dxa"/>
          </w:tcPr>
          <w:p w:rsidR="00D76BBC" w:rsidRDefault="00775D58" w:rsidP="001D5CCE">
            <w:r>
              <w:t xml:space="preserve">The system can generate and updated and accumulated </w:t>
            </w:r>
            <w:r w:rsidR="00101056">
              <w:t>guests’</w:t>
            </w:r>
            <w:r>
              <w:t xml:space="preserve"> statement of account.</w:t>
            </w:r>
          </w:p>
          <w:p w:rsidR="00425ED6" w:rsidRDefault="00425ED6" w:rsidP="001D5CCE"/>
        </w:tc>
      </w:tr>
    </w:tbl>
    <w:p w:rsidR="005F6184" w:rsidRPr="00D76BBC" w:rsidRDefault="005F6184" w:rsidP="00D76BBC">
      <w:pPr>
        <w:ind w:left="979"/>
        <w:jc w:val="both"/>
        <w:rPr>
          <w:b/>
        </w:rPr>
      </w:pPr>
      <w:r>
        <w:br w:type="page"/>
      </w:r>
    </w:p>
    <w:p w:rsidR="005F6184" w:rsidRPr="00D66861" w:rsidRDefault="00A54F91" w:rsidP="005C45EB">
      <w:pPr>
        <w:pStyle w:val="ListParagraph"/>
        <w:numPr>
          <w:ilvl w:val="1"/>
          <w:numId w:val="1"/>
        </w:numPr>
        <w:jc w:val="both"/>
      </w:pPr>
      <w:r w:rsidRPr="00D43170">
        <w:rPr>
          <w:b/>
        </w:rPr>
        <w:lastRenderedPageBreak/>
        <w:t>Benefits</w:t>
      </w:r>
    </w:p>
    <w:p w:rsidR="00D66861" w:rsidRDefault="005C1CA3" w:rsidP="00A816E1">
      <w:pPr>
        <w:pStyle w:val="ListParagraph"/>
        <w:numPr>
          <w:ilvl w:val="0"/>
          <w:numId w:val="10"/>
        </w:numPr>
        <w:jc w:val="both"/>
      </w:pPr>
      <w:r>
        <w:t>The system help the front desk personnel to update the guest portfolio in effective and accurate manner.</w:t>
      </w:r>
    </w:p>
    <w:p w:rsidR="00A816E1" w:rsidRDefault="001F1164" w:rsidP="00A816E1">
      <w:pPr>
        <w:pStyle w:val="ListParagraph"/>
        <w:numPr>
          <w:ilvl w:val="0"/>
          <w:numId w:val="10"/>
        </w:numPr>
        <w:jc w:val="both"/>
      </w:pPr>
      <w:r>
        <w:t>The system help the front desk personnel to generate sales report with updated reservation data from online.</w:t>
      </w:r>
    </w:p>
    <w:p w:rsidR="00A816E1" w:rsidRDefault="001F1164" w:rsidP="00A816E1">
      <w:pPr>
        <w:pStyle w:val="ListParagraph"/>
        <w:numPr>
          <w:ilvl w:val="0"/>
          <w:numId w:val="10"/>
        </w:numPr>
        <w:jc w:val="both"/>
      </w:pPr>
      <w:r>
        <w:t xml:space="preserve">Hotel and restaurant point of sales directly pass their sales to accounting system in </w:t>
      </w:r>
      <w:r w:rsidR="00AE51FF">
        <w:t>real-time</w:t>
      </w:r>
      <w:r>
        <w:t>.</w:t>
      </w:r>
    </w:p>
    <w:p w:rsidR="00A816E1" w:rsidRDefault="00AE51FF" w:rsidP="00A816E1">
      <w:pPr>
        <w:pStyle w:val="ListParagraph"/>
        <w:numPr>
          <w:ilvl w:val="0"/>
          <w:numId w:val="10"/>
        </w:numPr>
        <w:jc w:val="both"/>
      </w:pPr>
      <w:r>
        <w:t>This may lead to high customer satisfaction rate because of fast and accurate transaction upon check-in and check-out.</w:t>
      </w:r>
    </w:p>
    <w:p w:rsidR="000378F4" w:rsidRDefault="000378F4" w:rsidP="000378F4">
      <w:pPr>
        <w:ind w:left="1541"/>
        <w:jc w:val="both"/>
      </w:pPr>
    </w:p>
    <w:p w:rsidR="00A54F91" w:rsidRPr="00EC048A" w:rsidRDefault="00A54F91" w:rsidP="00DE693B">
      <w:pPr>
        <w:pStyle w:val="ListParagraph"/>
        <w:numPr>
          <w:ilvl w:val="1"/>
          <w:numId w:val="1"/>
        </w:numPr>
        <w:jc w:val="both"/>
        <w:rPr>
          <w:b/>
        </w:rPr>
      </w:pPr>
      <w:r w:rsidRPr="00EC048A">
        <w:rPr>
          <w:b/>
        </w:rPr>
        <w:t>Stakeholders and Clients</w:t>
      </w:r>
      <w:r w:rsidR="004C7E57" w:rsidRPr="00EC048A">
        <w:rPr>
          <w:b/>
        </w:rPr>
        <w:t xml:space="preserve"> </w:t>
      </w:r>
    </w:p>
    <w:tbl>
      <w:tblPr>
        <w:tblStyle w:val="TableGrid"/>
        <w:tblW w:w="0" w:type="auto"/>
        <w:tblInd w:w="1181" w:type="dxa"/>
        <w:tblLook w:val="04A0" w:firstRow="1" w:lastRow="0" w:firstColumn="1" w:lastColumn="0" w:noHBand="0" w:noVBand="1"/>
      </w:tblPr>
      <w:tblGrid>
        <w:gridCol w:w="2601"/>
        <w:gridCol w:w="4673"/>
      </w:tblGrid>
      <w:tr w:rsidR="002336DE" w:rsidTr="002336DE">
        <w:tc>
          <w:tcPr>
            <w:tcW w:w="2601" w:type="dxa"/>
          </w:tcPr>
          <w:p w:rsidR="002336DE" w:rsidRDefault="002336DE" w:rsidP="0007662F">
            <w:pPr>
              <w:jc w:val="center"/>
            </w:pPr>
            <w:r>
              <w:t>Stakeholders</w:t>
            </w:r>
          </w:p>
        </w:tc>
        <w:tc>
          <w:tcPr>
            <w:tcW w:w="4673" w:type="dxa"/>
          </w:tcPr>
          <w:p w:rsidR="002336DE" w:rsidRDefault="002336DE" w:rsidP="0007662F">
            <w:pPr>
              <w:jc w:val="center"/>
            </w:pPr>
            <w:r>
              <w:t>Description</w:t>
            </w:r>
          </w:p>
        </w:tc>
      </w:tr>
      <w:tr w:rsidR="002336DE" w:rsidTr="002336DE">
        <w:tc>
          <w:tcPr>
            <w:tcW w:w="2601" w:type="dxa"/>
          </w:tcPr>
          <w:p w:rsidR="002336DE" w:rsidRDefault="002336DE" w:rsidP="00BE15CC">
            <w:pPr>
              <w:jc w:val="both"/>
            </w:pPr>
            <w:r>
              <w:t>Executive Sponsors</w:t>
            </w:r>
          </w:p>
        </w:tc>
        <w:tc>
          <w:tcPr>
            <w:tcW w:w="4673" w:type="dxa"/>
          </w:tcPr>
          <w:p w:rsidR="002336DE" w:rsidRDefault="00731BEA" w:rsidP="00BE15CC">
            <w:pPr>
              <w:jc w:val="both"/>
            </w:pPr>
            <w:r>
              <w:t>This refers to the Hotel and Restaurant c</w:t>
            </w:r>
            <w:r w:rsidR="003E4216">
              <w:t>ompany the requested the system for their business needs.</w:t>
            </w:r>
            <w:r w:rsidR="00364EA4">
              <w:t xml:space="preserve"> These are the ultimate decision maker.</w:t>
            </w:r>
          </w:p>
          <w:p w:rsidR="00131865" w:rsidRDefault="00131865" w:rsidP="00BE15CC">
            <w:pPr>
              <w:jc w:val="both"/>
            </w:pPr>
          </w:p>
        </w:tc>
      </w:tr>
      <w:tr w:rsidR="002336DE" w:rsidTr="002336DE">
        <w:tc>
          <w:tcPr>
            <w:tcW w:w="2601" w:type="dxa"/>
          </w:tcPr>
          <w:p w:rsidR="002336DE" w:rsidRDefault="002336DE" w:rsidP="00BE15CC">
            <w:pPr>
              <w:jc w:val="both"/>
            </w:pPr>
            <w:r>
              <w:t>Major Sponsors</w:t>
            </w:r>
          </w:p>
        </w:tc>
        <w:tc>
          <w:tcPr>
            <w:tcW w:w="4673" w:type="dxa"/>
          </w:tcPr>
          <w:p w:rsidR="002336DE" w:rsidRDefault="00F93325" w:rsidP="00BE15CC">
            <w:pPr>
              <w:jc w:val="both"/>
            </w:pPr>
            <w:r>
              <w:t>These are</w:t>
            </w:r>
            <w:r w:rsidR="009006AB">
              <w:t xml:space="preserve"> to</w:t>
            </w:r>
            <w:r>
              <w:t xml:space="preserve"> the company’s </w:t>
            </w:r>
            <w:r w:rsidR="00653C6E">
              <w:t xml:space="preserve">department </w:t>
            </w:r>
            <w:r w:rsidR="00F00E4C">
              <w:t xml:space="preserve">which are the major source of </w:t>
            </w:r>
            <w:r w:rsidR="003E1614">
              <w:t>business proces</w:t>
            </w:r>
            <w:r w:rsidR="004E5E94">
              <w:t>s ideas and responsible for holding, storing, transferring and processing of data.</w:t>
            </w:r>
          </w:p>
          <w:p w:rsidR="00131865" w:rsidRDefault="00131865" w:rsidP="00BE15CC">
            <w:pPr>
              <w:jc w:val="both"/>
            </w:pPr>
          </w:p>
        </w:tc>
      </w:tr>
      <w:tr w:rsidR="002336DE" w:rsidTr="002336DE">
        <w:tc>
          <w:tcPr>
            <w:tcW w:w="2601" w:type="dxa"/>
          </w:tcPr>
          <w:p w:rsidR="002336DE" w:rsidRDefault="002336DE" w:rsidP="00BE15CC">
            <w:pPr>
              <w:jc w:val="both"/>
            </w:pPr>
            <w:r>
              <w:t>Project Manager</w:t>
            </w:r>
          </w:p>
        </w:tc>
        <w:tc>
          <w:tcPr>
            <w:tcW w:w="4673" w:type="dxa"/>
          </w:tcPr>
          <w:p w:rsidR="002336DE" w:rsidRDefault="0014446A" w:rsidP="00BE15CC">
            <w:pPr>
              <w:jc w:val="both"/>
            </w:pPr>
            <w:r>
              <w:t>The person who manage and monitor the progress of the whole software project</w:t>
            </w:r>
            <w:r w:rsidR="0009205A">
              <w:t>.</w:t>
            </w:r>
            <w:r w:rsidR="00E07C0C">
              <w:t xml:space="preserve"> Works as a spokesperson of the </w:t>
            </w:r>
            <w:r w:rsidR="000B423E">
              <w:t>developers’</w:t>
            </w:r>
            <w:r w:rsidR="00E07C0C">
              <w:t xml:space="preserve"> team</w:t>
            </w:r>
            <w:r w:rsidR="001D29CC">
              <w:t xml:space="preserve"> and update the Executive Sponsors for the status of the project.</w:t>
            </w:r>
          </w:p>
          <w:p w:rsidR="00131865" w:rsidRDefault="00131865" w:rsidP="00BE15CC">
            <w:pPr>
              <w:jc w:val="both"/>
            </w:pPr>
          </w:p>
        </w:tc>
      </w:tr>
      <w:tr w:rsidR="002336DE" w:rsidTr="002336DE">
        <w:tc>
          <w:tcPr>
            <w:tcW w:w="2601" w:type="dxa"/>
          </w:tcPr>
          <w:p w:rsidR="002336DE" w:rsidRDefault="002336DE" w:rsidP="00BE15CC">
            <w:pPr>
              <w:jc w:val="both"/>
            </w:pPr>
            <w:r>
              <w:t>Members</w:t>
            </w:r>
          </w:p>
        </w:tc>
        <w:tc>
          <w:tcPr>
            <w:tcW w:w="4673" w:type="dxa"/>
          </w:tcPr>
          <w:p w:rsidR="00155481" w:rsidRDefault="00155481" w:rsidP="00BE15CC">
            <w:pPr>
              <w:jc w:val="both"/>
            </w:pPr>
            <w:r>
              <w:t>Understand the user needs and business process of their area</w:t>
            </w:r>
            <w:r w:rsidR="00CB38E7">
              <w:t>.</w:t>
            </w:r>
          </w:p>
          <w:p w:rsidR="00155481" w:rsidRDefault="00155481" w:rsidP="00BE15CC">
            <w:pPr>
              <w:jc w:val="both"/>
            </w:pPr>
            <w:r>
              <w:t>Identify risks and issues and help in making resolutions in accordance of project completion.</w:t>
            </w:r>
          </w:p>
          <w:p w:rsidR="00131865" w:rsidRDefault="00131865" w:rsidP="00BE15CC">
            <w:pPr>
              <w:jc w:val="both"/>
            </w:pPr>
          </w:p>
        </w:tc>
      </w:tr>
      <w:tr w:rsidR="002336DE" w:rsidTr="002336DE">
        <w:tc>
          <w:tcPr>
            <w:tcW w:w="2601" w:type="dxa"/>
          </w:tcPr>
          <w:p w:rsidR="002336DE" w:rsidRDefault="002336DE" w:rsidP="00BE15CC">
            <w:pPr>
              <w:jc w:val="both"/>
            </w:pPr>
            <w:r>
              <w:t>Adviser</w:t>
            </w:r>
          </w:p>
        </w:tc>
        <w:tc>
          <w:tcPr>
            <w:tcW w:w="4673" w:type="dxa"/>
          </w:tcPr>
          <w:p w:rsidR="002336DE" w:rsidRDefault="008151B3" w:rsidP="00BE15CC">
            <w:pPr>
              <w:jc w:val="both"/>
            </w:pPr>
            <w:r>
              <w:t>Lend expertise and guidance as needed.</w:t>
            </w:r>
          </w:p>
          <w:p w:rsidR="00131865" w:rsidRDefault="00131865" w:rsidP="00BE15CC">
            <w:pPr>
              <w:jc w:val="both"/>
            </w:pPr>
          </w:p>
        </w:tc>
      </w:tr>
    </w:tbl>
    <w:p w:rsidR="00D81139" w:rsidRDefault="00D81139" w:rsidP="00EC048A">
      <w:pPr>
        <w:pStyle w:val="ListParagraph"/>
        <w:ind w:left="1440"/>
        <w:jc w:val="both"/>
      </w:pPr>
    </w:p>
    <w:p w:rsidR="00D81139" w:rsidRDefault="00D81139">
      <w:r>
        <w:br w:type="page"/>
      </w:r>
    </w:p>
    <w:p w:rsidR="003D2E4D" w:rsidRDefault="00A54F91" w:rsidP="005C45EB">
      <w:pPr>
        <w:pStyle w:val="ListParagraph"/>
        <w:numPr>
          <w:ilvl w:val="1"/>
          <w:numId w:val="1"/>
        </w:numPr>
        <w:jc w:val="both"/>
        <w:rPr>
          <w:b/>
        </w:rPr>
      </w:pPr>
      <w:r w:rsidRPr="00F35CD8">
        <w:rPr>
          <w:b/>
        </w:rPr>
        <w:lastRenderedPageBreak/>
        <w:t>Out of scope</w:t>
      </w:r>
    </w:p>
    <w:p w:rsidR="00605563" w:rsidRDefault="00111773" w:rsidP="00605563">
      <w:pPr>
        <w:pStyle w:val="ListParagraph"/>
        <w:numPr>
          <w:ilvl w:val="0"/>
          <w:numId w:val="11"/>
        </w:numPr>
        <w:jc w:val="both"/>
        <w:rPr>
          <w:b/>
        </w:rPr>
      </w:pPr>
      <w:r>
        <w:t>The billing system does not support cheque payment</w:t>
      </w:r>
      <w:r w:rsidR="00841379">
        <w:t xml:space="preserve"> for personal stay in the hotel, only those sent payment or payment charged to company</w:t>
      </w:r>
      <w:r>
        <w:t xml:space="preserve">. </w:t>
      </w:r>
    </w:p>
    <w:p w:rsidR="00605563" w:rsidRDefault="00D6278D" w:rsidP="00605563">
      <w:pPr>
        <w:pStyle w:val="ListParagraph"/>
        <w:numPr>
          <w:ilvl w:val="0"/>
          <w:numId w:val="11"/>
        </w:numPr>
        <w:jc w:val="both"/>
      </w:pPr>
      <w:r>
        <w:t>The billing system does not support payment</w:t>
      </w:r>
      <w:r w:rsidR="00DD4D26">
        <w:t>s</w:t>
      </w:r>
      <w:r>
        <w:t xml:space="preserve"> via any forms of crypto money.</w:t>
      </w:r>
    </w:p>
    <w:p w:rsidR="002D58E8" w:rsidRDefault="008F4AFB" w:rsidP="00605563">
      <w:pPr>
        <w:pStyle w:val="ListParagraph"/>
        <w:numPr>
          <w:ilvl w:val="0"/>
          <w:numId w:val="11"/>
        </w:numPr>
        <w:jc w:val="both"/>
      </w:pPr>
      <w:r>
        <w:t>The billing system</w:t>
      </w:r>
      <w:r w:rsidR="00D74359">
        <w:t xml:space="preserve"> cannot adjust and</w:t>
      </w:r>
      <w:r>
        <w:t xml:space="preserve"> only retrieve products and service</w:t>
      </w:r>
      <w:r w:rsidR="00887EA3">
        <w:t>s</w:t>
      </w:r>
      <w:r>
        <w:t xml:space="preserve"> price from Accounting and Marketing</w:t>
      </w:r>
      <w:r w:rsidR="0045049A">
        <w:t>.</w:t>
      </w:r>
    </w:p>
    <w:p w:rsidR="0055532C" w:rsidRPr="001A5C41" w:rsidRDefault="0055532C" w:rsidP="00605563">
      <w:pPr>
        <w:pStyle w:val="ListParagraph"/>
        <w:numPr>
          <w:ilvl w:val="0"/>
          <w:numId w:val="11"/>
        </w:numPr>
        <w:jc w:val="both"/>
      </w:pPr>
      <w:r>
        <w:t>The company uses one billing system but generate separate report for hotel and restaurant respectively.</w:t>
      </w:r>
    </w:p>
    <w:p w:rsidR="00B75241" w:rsidRDefault="00B75241">
      <w:pPr>
        <w:rPr>
          <w:b/>
        </w:rPr>
      </w:pPr>
      <w:r>
        <w:rPr>
          <w:b/>
        </w:rPr>
        <w:br w:type="page"/>
      </w:r>
    </w:p>
    <w:p w:rsidR="00A04A04" w:rsidRDefault="00A54F91" w:rsidP="009F46BD">
      <w:pPr>
        <w:pStyle w:val="ListParagraph"/>
        <w:numPr>
          <w:ilvl w:val="1"/>
          <w:numId w:val="1"/>
        </w:numPr>
        <w:jc w:val="both"/>
        <w:rPr>
          <w:b/>
        </w:rPr>
      </w:pPr>
      <w:r w:rsidRPr="0038543A">
        <w:rPr>
          <w:b/>
        </w:rPr>
        <w:lastRenderedPageBreak/>
        <w:t>Approach and Methodology</w:t>
      </w:r>
    </w:p>
    <w:p w:rsidR="001E05AA" w:rsidRDefault="00277007" w:rsidP="00CB3A33">
      <w:pPr>
        <w:ind w:left="1181"/>
        <w:jc w:val="both"/>
        <w:rPr>
          <w:b/>
        </w:rPr>
      </w:pPr>
      <w:r>
        <w:rPr>
          <w:b/>
        </w:rPr>
        <w:tab/>
      </w:r>
      <w:r w:rsidR="00746E27" w:rsidRPr="00746E27">
        <w:rPr>
          <w:b/>
          <w:noProof/>
          <w:lang w:eastAsia="en-PH"/>
        </w:rPr>
        <w:drawing>
          <wp:inline distT="0" distB="0" distL="0" distR="0">
            <wp:extent cx="4343771" cy="2690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achy\Documents\NetBeansProjects\HRM_System\documentation\billing\diagrams.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343771" cy="2690675"/>
                    </a:xfrm>
                    <a:prstGeom prst="rect">
                      <a:avLst/>
                    </a:prstGeom>
                    <a:noFill/>
                    <a:ln>
                      <a:noFill/>
                    </a:ln>
                  </pic:spPr>
                </pic:pic>
              </a:graphicData>
            </a:graphic>
          </wp:inline>
        </w:drawing>
      </w:r>
    </w:p>
    <w:p w:rsidR="00277007" w:rsidRDefault="001E05AA" w:rsidP="00DC3DE0">
      <w:pPr>
        <w:ind w:left="1541"/>
        <w:jc w:val="both"/>
      </w:pPr>
      <w:r w:rsidRPr="00DC3DE0">
        <w:tab/>
      </w:r>
      <w:r w:rsidRPr="00DC3DE0">
        <w:tab/>
      </w:r>
      <w:r w:rsidR="00C959EE">
        <w:t>The proponents</w:t>
      </w:r>
      <w:r w:rsidR="003A45A0">
        <w:t xml:space="preserve"> use</w:t>
      </w:r>
      <w:r w:rsidR="00C959EE">
        <w:t>s</w:t>
      </w:r>
      <w:r w:rsidR="003A45A0">
        <w:t xml:space="preserve"> the Waterfall method of structured analysis SDLC</w:t>
      </w:r>
      <w:r w:rsidR="006B06C2">
        <w:t xml:space="preserve"> as shown in the diagram above</w:t>
      </w:r>
      <w:r w:rsidR="00CF6B29">
        <w:t>.</w:t>
      </w:r>
    </w:p>
    <w:p w:rsidR="00B503AA" w:rsidRDefault="00731A87" w:rsidP="00D71263">
      <w:pPr>
        <w:pStyle w:val="ListParagraph"/>
        <w:numPr>
          <w:ilvl w:val="0"/>
          <w:numId w:val="12"/>
        </w:numPr>
        <w:jc w:val="both"/>
        <w:rPr>
          <w:b/>
        </w:rPr>
      </w:pPr>
      <w:r>
        <w:rPr>
          <w:b/>
        </w:rPr>
        <w:t>Requirements</w:t>
      </w:r>
      <w:r w:rsidR="00F31CB0">
        <w:rPr>
          <w:b/>
        </w:rPr>
        <w:t xml:space="preserve"> Analysis</w:t>
      </w:r>
    </w:p>
    <w:p w:rsidR="009C2214" w:rsidRPr="00556A66" w:rsidRDefault="009C2214" w:rsidP="009C2214">
      <w:pPr>
        <w:ind w:left="1541"/>
        <w:jc w:val="both"/>
      </w:pPr>
      <w:r>
        <w:rPr>
          <w:b/>
        </w:rPr>
        <w:tab/>
      </w:r>
      <w:r w:rsidR="00556A66">
        <w:t>The proponents gather and analyse the business needs</w:t>
      </w:r>
      <w:r w:rsidR="00773990">
        <w:t xml:space="preserve"> of Executive sponsors</w:t>
      </w:r>
      <w:r w:rsidR="00556A66">
        <w:t xml:space="preserve"> by conducting interviews, observation</w:t>
      </w:r>
      <w:r w:rsidR="00773990">
        <w:t>, comparative analysis</w:t>
      </w:r>
      <w:r w:rsidR="00556A66">
        <w:t xml:space="preserve"> and online research</w:t>
      </w:r>
      <w:r w:rsidR="00773990">
        <w:t>.</w:t>
      </w:r>
    </w:p>
    <w:p w:rsidR="00007725" w:rsidRPr="00897317" w:rsidRDefault="00731A87" w:rsidP="00D71263">
      <w:pPr>
        <w:pStyle w:val="ListParagraph"/>
        <w:numPr>
          <w:ilvl w:val="0"/>
          <w:numId w:val="12"/>
        </w:numPr>
        <w:jc w:val="both"/>
        <w:rPr>
          <w:b/>
        </w:rPr>
      </w:pPr>
      <w:r>
        <w:rPr>
          <w:b/>
        </w:rPr>
        <w:t xml:space="preserve">System </w:t>
      </w:r>
      <w:r w:rsidR="00F31CB0">
        <w:rPr>
          <w:b/>
        </w:rPr>
        <w:t>Design</w:t>
      </w:r>
    </w:p>
    <w:p w:rsidR="00A33E91" w:rsidRDefault="004C629C" w:rsidP="00DC3DE0">
      <w:pPr>
        <w:ind w:left="1541"/>
        <w:jc w:val="both"/>
      </w:pPr>
      <w:r>
        <w:tab/>
      </w:r>
      <w:proofErr w:type="spellStart"/>
      <w:r w:rsidR="00A33E91">
        <w:t>Adfadffaf</w:t>
      </w:r>
      <w:proofErr w:type="spellEnd"/>
      <w:r w:rsidR="00A33E91">
        <w:t xml:space="preserve"> </w:t>
      </w:r>
      <w:proofErr w:type="spellStart"/>
      <w:r w:rsidR="00A33E91">
        <w:t>adfad</w:t>
      </w:r>
      <w:proofErr w:type="spellEnd"/>
      <w:r w:rsidR="00A33E91">
        <w:t xml:space="preserve"> </w:t>
      </w:r>
      <w:proofErr w:type="spellStart"/>
      <w:r w:rsidR="00A33E91">
        <w:t>asdkadfadf</w:t>
      </w:r>
      <w:proofErr w:type="spellEnd"/>
      <w:r w:rsidR="00A33E91">
        <w:t xml:space="preserve"> </w:t>
      </w:r>
      <w:proofErr w:type="spellStart"/>
      <w:r w:rsidR="00A33E91">
        <w:t>adfadf</w:t>
      </w:r>
      <w:proofErr w:type="spellEnd"/>
      <w:r w:rsidR="00A33E91">
        <w:t xml:space="preserve">. </w:t>
      </w:r>
      <w:proofErr w:type="spellStart"/>
      <w:proofErr w:type="gramStart"/>
      <w:r w:rsidR="00A33E91">
        <w:t>adfadfadff</w:t>
      </w:r>
      <w:proofErr w:type="spellEnd"/>
      <w:proofErr w:type="gramEnd"/>
      <w:r w:rsidR="00A33E91">
        <w:t xml:space="preserve"> </w:t>
      </w:r>
      <w:proofErr w:type="spellStart"/>
      <w:r w:rsidR="00A33E91">
        <w:t>addfadff</w:t>
      </w:r>
      <w:proofErr w:type="spellEnd"/>
      <w:r w:rsidR="00A33E91">
        <w:t xml:space="preserve"> </w:t>
      </w:r>
      <w:proofErr w:type="spellStart"/>
      <w:r w:rsidR="00A33E91">
        <w:t>adfafa</w:t>
      </w:r>
      <w:proofErr w:type="spellEnd"/>
      <w:r w:rsidR="00A33E91">
        <w:t xml:space="preserve"> </w:t>
      </w:r>
      <w:proofErr w:type="spellStart"/>
      <w:r w:rsidR="00A33E91">
        <w:t>adfadfad</w:t>
      </w:r>
      <w:proofErr w:type="spellEnd"/>
      <w:r w:rsidR="00A33E91">
        <w:t xml:space="preserve">, </w:t>
      </w:r>
      <w:proofErr w:type="spellStart"/>
      <w:r w:rsidR="00A33E91">
        <w:t>adsfad</w:t>
      </w:r>
      <w:proofErr w:type="spellEnd"/>
      <w:r w:rsidR="00A33E91">
        <w:t xml:space="preserve">. </w:t>
      </w:r>
      <w:proofErr w:type="spellStart"/>
      <w:r w:rsidR="00A33E91">
        <w:t>Adfasdfadf</w:t>
      </w:r>
      <w:proofErr w:type="spellEnd"/>
      <w:r w:rsidR="00A33E91">
        <w:t xml:space="preserve">, </w:t>
      </w:r>
      <w:proofErr w:type="spellStart"/>
      <w:r w:rsidR="00A33E91">
        <w:t>asdfadf</w:t>
      </w:r>
      <w:proofErr w:type="spellEnd"/>
      <w:r w:rsidR="00A33E91">
        <w:t xml:space="preserve">. </w:t>
      </w:r>
      <w:proofErr w:type="spellStart"/>
      <w:r w:rsidR="00A33E91">
        <w:t>Asdfoadsfadffadf.asdffoasdf</w:t>
      </w:r>
      <w:proofErr w:type="spellEnd"/>
      <w:r w:rsidR="00A33E91">
        <w:t xml:space="preserve">. </w:t>
      </w:r>
      <w:proofErr w:type="spellStart"/>
      <w:r w:rsidR="009C4F53">
        <w:t>asdfasdfadsfad</w:t>
      </w:r>
      <w:proofErr w:type="spellEnd"/>
      <w:r w:rsidR="00A33E91">
        <w:t>,</w:t>
      </w:r>
      <w:r w:rsidR="009C4F53">
        <w:t xml:space="preserve"> </w:t>
      </w:r>
      <w:proofErr w:type="spellStart"/>
      <w:r w:rsidR="00A33E91">
        <w:t>asdfadf.asdfadsff</w:t>
      </w:r>
      <w:proofErr w:type="spellEnd"/>
      <w:r w:rsidR="00A33E91">
        <w:t xml:space="preserve"> </w:t>
      </w:r>
      <w:proofErr w:type="spellStart"/>
      <w:r w:rsidR="00A33E91">
        <w:t>asdfasdfasdfad</w:t>
      </w:r>
      <w:proofErr w:type="spellEnd"/>
      <w:r w:rsidR="00A33E91">
        <w:t xml:space="preserve">, </w:t>
      </w:r>
      <w:proofErr w:type="spellStart"/>
      <w:r w:rsidR="00A33E91">
        <w:t>adsffadf</w:t>
      </w:r>
      <w:proofErr w:type="spellEnd"/>
      <w:r w:rsidR="00DA61E6">
        <w:t>.</w:t>
      </w:r>
    </w:p>
    <w:p w:rsidR="00D71263" w:rsidRPr="00897317" w:rsidRDefault="00FE5961" w:rsidP="00D71263">
      <w:pPr>
        <w:pStyle w:val="ListParagraph"/>
        <w:numPr>
          <w:ilvl w:val="0"/>
          <w:numId w:val="12"/>
        </w:numPr>
        <w:jc w:val="both"/>
        <w:rPr>
          <w:b/>
        </w:rPr>
      </w:pPr>
      <w:r>
        <w:rPr>
          <w:b/>
        </w:rPr>
        <w:t>Implementation</w:t>
      </w:r>
    </w:p>
    <w:p w:rsidR="009C4F53" w:rsidRDefault="004C629C" w:rsidP="00DC3DE0">
      <w:pPr>
        <w:ind w:left="1541"/>
        <w:jc w:val="both"/>
      </w:pPr>
      <w:r>
        <w:tab/>
      </w:r>
      <w:proofErr w:type="spellStart"/>
      <w:r w:rsidR="009C4F53">
        <w:t>Adfadffaf</w:t>
      </w:r>
      <w:proofErr w:type="spellEnd"/>
      <w:r w:rsidR="009C4F53">
        <w:t xml:space="preserve"> </w:t>
      </w:r>
      <w:proofErr w:type="spellStart"/>
      <w:r w:rsidR="009C4F53">
        <w:t>adfad</w:t>
      </w:r>
      <w:proofErr w:type="spellEnd"/>
      <w:r w:rsidR="009C4F53">
        <w:t xml:space="preserve"> </w:t>
      </w:r>
      <w:proofErr w:type="spellStart"/>
      <w:r w:rsidR="009C4F53">
        <w:t>asdkadfadf</w:t>
      </w:r>
      <w:proofErr w:type="spellEnd"/>
      <w:r w:rsidR="009C4F53">
        <w:t xml:space="preserve"> </w:t>
      </w:r>
      <w:proofErr w:type="spellStart"/>
      <w:r w:rsidR="009C4F53">
        <w:t>adfadf</w:t>
      </w:r>
      <w:proofErr w:type="spellEnd"/>
      <w:r w:rsidR="009C4F53">
        <w:t xml:space="preserve">. </w:t>
      </w:r>
      <w:proofErr w:type="spellStart"/>
      <w:proofErr w:type="gramStart"/>
      <w:r w:rsidR="009C4F53">
        <w:t>adfadfadff</w:t>
      </w:r>
      <w:proofErr w:type="spellEnd"/>
      <w:proofErr w:type="gramEnd"/>
      <w:r w:rsidR="009C4F53">
        <w:t xml:space="preserve"> </w:t>
      </w:r>
      <w:proofErr w:type="spellStart"/>
      <w:r w:rsidR="009C4F53">
        <w:t>addfadff</w:t>
      </w:r>
      <w:proofErr w:type="spellEnd"/>
      <w:r w:rsidR="009C4F53">
        <w:t xml:space="preserve"> </w:t>
      </w:r>
      <w:proofErr w:type="spellStart"/>
      <w:r w:rsidR="009C4F53">
        <w:t>adfafa</w:t>
      </w:r>
      <w:proofErr w:type="spellEnd"/>
      <w:r w:rsidR="009C4F53">
        <w:t xml:space="preserve"> </w:t>
      </w:r>
      <w:proofErr w:type="spellStart"/>
      <w:r w:rsidR="009C4F53">
        <w:t>adfadfad</w:t>
      </w:r>
      <w:proofErr w:type="spellEnd"/>
      <w:r w:rsidR="009C4F53">
        <w:t xml:space="preserve">, </w:t>
      </w:r>
      <w:proofErr w:type="spellStart"/>
      <w:r w:rsidR="009C4F53">
        <w:t>adsfad</w:t>
      </w:r>
      <w:proofErr w:type="spellEnd"/>
      <w:r w:rsidR="009C4F53">
        <w:t xml:space="preserve">. </w:t>
      </w:r>
      <w:proofErr w:type="spellStart"/>
      <w:r w:rsidR="009C4F53">
        <w:t>Adfasdfadf</w:t>
      </w:r>
      <w:proofErr w:type="spellEnd"/>
      <w:r w:rsidR="009C4F53">
        <w:t xml:space="preserve">, </w:t>
      </w:r>
      <w:proofErr w:type="spellStart"/>
      <w:r w:rsidR="009C4F53">
        <w:t>asdfadf</w:t>
      </w:r>
      <w:proofErr w:type="spellEnd"/>
      <w:r w:rsidR="009C4F53">
        <w:t xml:space="preserve">. </w:t>
      </w:r>
      <w:proofErr w:type="spellStart"/>
      <w:r w:rsidR="009C4F53">
        <w:t>Asdfoadsfadffadf.asdffoasdf</w:t>
      </w:r>
      <w:proofErr w:type="spellEnd"/>
      <w:r w:rsidR="009C4F53">
        <w:t xml:space="preserve">. </w:t>
      </w:r>
      <w:proofErr w:type="spellStart"/>
      <w:r w:rsidR="009C4F53">
        <w:t>asdfasdfadsfad</w:t>
      </w:r>
      <w:proofErr w:type="spellEnd"/>
      <w:r w:rsidR="009C4F53">
        <w:t xml:space="preserve">, </w:t>
      </w:r>
      <w:proofErr w:type="spellStart"/>
      <w:r w:rsidR="009C4F53">
        <w:t>asdfadf.asdfadsff</w:t>
      </w:r>
      <w:proofErr w:type="spellEnd"/>
      <w:r w:rsidR="009C4F53">
        <w:t xml:space="preserve"> </w:t>
      </w:r>
      <w:proofErr w:type="spellStart"/>
      <w:r w:rsidR="009C4F53">
        <w:t>asdfasdfasdfad</w:t>
      </w:r>
      <w:proofErr w:type="spellEnd"/>
      <w:r w:rsidR="009C4F53">
        <w:t xml:space="preserve">, </w:t>
      </w:r>
      <w:proofErr w:type="spellStart"/>
      <w:r w:rsidR="009C4F53">
        <w:t>adsffadf</w:t>
      </w:r>
      <w:proofErr w:type="spellEnd"/>
      <w:r w:rsidR="00DA61E6">
        <w:t>.</w:t>
      </w:r>
    </w:p>
    <w:p w:rsidR="00D71263" w:rsidRPr="00897317" w:rsidRDefault="009B6A89" w:rsidP="00D71263">
      <w:pPr>
        <w:pStyle w:val="ListParagraph"/>
        <w:numPr>
          <w:ilvl w:val="0"/>
          <w:numId w:val="12"/>
        </w:numPr>
        <w:jc w:val="both"/>
        <w:rPr>
          <w:b/>
        </w:rPr>
      </w:pPr>
      <w:r>
        <w:rPr>
          <w:b/>
        </w:rPr>
        <w:t>Testing</w:t>
      </w:r>
    </w:p>
    <w:p w:rsidR="00DA61E6" w:rsidRDefault="00DA61E6"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p>
    <w:p w:rsidR="00DA61E6" w:rsidRDefault="00DA61E6" w:rsidP="00DA61E6">
      <w:pPr>
        <w:ind w:left="1181"/>
        <w:jc w:val="both"/>
      </w:pPr>
    </w:p>
    <w:p w:rsidR="000255C4" w:rsidRPr="00897317" w:rsidRDefault="00EA2A43" w:rsidP="00D71263">
      <w:pPr>
        <w:pStyle w:val="ListParagraph"/>
        <w:numPr>
          <w:ilvl w:val="0"/>
          <w:numId w:val="12"/>
        </w:numPr>
        <w:jc w:val="both"/>
        <w:rPr>
          <w:b/>
        </w:rPr>
      </w:pPr>
      <w:r>
        <w:rPr>
          <w:b/>
        </w:rPr>
        <w:lastRenderedPageBreak/>
        <w:t>Deployment</w:t>
      </w:r>
    </w:p>
    <w:p w:rsidR="0061475E" w:rsidRDefault="0061475E"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p>
    <w:p w:rsidR="000255C4" w:rsidRPr="00897317" w:rsidRDefault="000255C4" w:rsidP="00D71263">
      <w:pPr>
        <w:pStyle w:val="ListParagraph"/>
        <w:numPr>
          <w:ilvl w:val="0"/>
          <w:numId w:val="12"/>
        </w:numPr>
        <w:jc w:val="both"/>
        <w:rPr>
          <w:b/>
        </w:rPr>
      </w:pPr>
      <w:r w:rsidRPr="00897317">
        <w:rPr>
          <w:b/>
        </w:rPr>
        <w:t>Maintenance</w:t>
      </w:r>
    </w:p>
    <w:p w:rsidR="00837D7E" w:rsidRPr="00F769C6" w:rsidRDefault="007F5684" w:rsidP="00DC3DE0">
      <w:pPr>
        <w:ind w:left="1541"/>
        <w:jc w:val="both"/>
      </w:pPr>
      <w:r>
        <w:tab/>
      </w:r>
      <w:proofErr w:type="spellStart"/>
      <w:r>
        <w:t>Adfadffaf</w:t>
      </w:r>
      <w:proofErr w:type="spellEnd"/>
      <w:r>
        <w:t xml:space="preserve"> </w:t>
      </w:r>
      <w:proofErr w:type="spellStart"/>
      <w:r>
        <w:t>adfad</w:t>
      </w:r>
      <w:proofErr w:type="spellEnd"/>
      <w:r>
        <w:t xml:space="preserve"> </w:t>
      </w:r>
      <w:proofErr w:type="spellStart"/>
      <w:r>
        <w:t>asdkadfadf</w:t>
      </w:r>
      <w:proofErr w:type="spellEnd"/>
      <w:r>
        <w:t xml:space="preserve"> </w:t>
      </w:r>
      <w:proofErr w:type="spellStart"/>
      <w:r>
        <w:t>adfadf</w:t>
      </w:r>
      <w:proofErr w:type="spellEnd"/>
      <w:r>
        <w:t xml:space="preserve">. </w:t>
      </w:r>
      <w:proofErr w:type="spellStart"/>
      <w:proofErr w:type="gramStart"/>
      <w:r>
        <w:t>adfadfadff</w:t>
      </w:r>
      <w:proofErr w:type="spellEnd"/>
      <w:proofErr w:type="gramEnd"/>
      <w:r>
        <w:t xml:space="preserve"> </w:t>
      </w:r>
      <w:proofErr w:type="spellStart"/>
      <w:r>
        <w:t>addfadff</w:t>
      </w:r>
      <w:proofErr w:type="spellEnd"/>
      <w:r>
        <w:t xml:space="preserve"> </w:t>
      </w:r>
      <w:proofErr w:type="spellStart"/>
      <w:r>
        <w:t>adfafa</w:t>
      </w:r>
      <w:proofErr w:type="spellEnd"/>
      <w:r>
        <w:t xml:space="preserve"> </w:t>
      </w:r>
      <w:proofErr w:type="spellStart"/>
      <w:r>
        <w:t>adfadfad</w:t>
      </w:r>
      <w:proofErr w:type="spellEnd"/>
      <w:r>
        <w:t xml:space="preserve">, </w:t>
      </w:r>
      <w:proofErr w:type="spellStart"/>
      <w:r>
        <w:t>adsfad</w:t>
      </w:r>
      <w:proofErr w:type="spellEnd"/>
      <w:r>
        <w:t xml:space="preserve">. </w:t>
      </w:r>
      <w:proofErr w:type="spellStart"/>
      <w:r>
        <w:t>Adfasdfadf</w:t>
      </w:r>
      <w:proofErr w:type="spellEnd"/>
      <w:r>
        <w:t xml:space="preserve">, </w:t>
      </w:r>
      <w:proofErr w:type="spellStart"/>
      <w:r>
        <w:t>asdfadf</w:t>
      </w:r>
      <w:proofErr w:type="spellEnd"/>
      <w:r>
        <w:t xml:space="preserve">. </w:t>
      </w:r>
      <w:proofErr w:type="spellStart"/>
      <w:r>
        <w:t>Asdfoadsfadffadf.asdffoasdf</w:t>
      </w:r>
      <w:proofErr w:type="spellEnd"/>
      <w:r>
        <w:t xml:space="preserve">. </w:t>
      </w:r>
      <w:proofErr w:type="spellStart"/>
      <w:r>
        <w:t>asdfasdfadsfad</w:t>
      </w:r>
      <w:proofErr w:type="spellEnd"/>
      <w:r>
        <w:t xml:space="preserve">, </w:t>
      </w:r>
      <w:proofErr w:type="spellStart"/>
      <w:r>
        <w:t>asdfadf.asdfadsff</w:t>
      </w:r>
      <w:proofErr w:type="spellEnd"/>
      <w:r>
        <w:t xml:space="preserve"> </w:t>
      </w:r>
      <w:proofErr w:type="spellStart"/>
      <w:r>
        <w:t>asdfasdfasdfad</w:t>
      </w:r>
      <w:proofErr w:type="spellEnd"/>
      <w:r>
        <w:t xml:space="preserve">, </w:t>
      </w:r>
      <w:proofErr w:type="spellStart"/>
      <w:r>
        <w:t>adsffadf</w:t>
      </w:r>
      <w:proofErr w:type="spellEnd"/>
      <w:r>
        <w:t>.</w:t>
      </w:r>
      <w:r w:rsidR="00837D7E">
        <w:rPr>
          <w:b/>
        </w:rPr>
        <w:br w:type="page"/>
      </w:r>
    </w:p>
    <w:p w:rsidR="00A54F91" w:rsidRPr="0038543A" w:rsidRDefault="00A54F91" w:rsidP="00DE693B">
      <w:pPr>
        <w:pStyle w:val="ListParagraph"/>
        <w:numPr>
          <w:ilvl w:val="1"/>
          <w:numId w:val="1"/>
        </w:numPr>
        <w:jc w:val="both"/>
        <w:rPr>
          <w:b/>
        </w:rPr>
      </w:pPr>
      <w:r w:rsidRPr="0038543A">
        <w:rPr>
          <w:b/>
        </w:rPr>
        <w:lastRenderedPageBreak/>
        <w:t>Project Timeline</w:t>
      </w:r>
    </w:p>
    <w:tbl>
      <w:tblPr>
        <w:tblStyle w:val="TableGrid"/>
        <w:tblW w:w="0" w:type="auto"/>
        <w:tblInd w:w="1181" w:type="dxa"/>
        <w:tblLook w:val="04A0" w:firstRow="1" w:lastRow="0" w:firstColumn="1" w:lastColumn="0" w:noHBand="0" w:noVBand="1"/>
      </w:tblPr>
      <w:tblGrid>
        <w:gridCol w:w="3342"/>
        <w:gridCol w:w="1418"/>
        <w:gridCol w:w="1418"/>
        <w:gridCol w:w="1271"/>
      </w:tblGrid>
      <w:tr w:rsidR="00013EB4" w:rsidTr="00927396">
        <w:tc>
          <w:tcPr>
            <w:tcW w:w="3468" w:type="dxa"/>
          </w:tcPr>
          <w:p w:rsidR="00F749DF" w:rsidRDefault="00013EB4" w:rsidP="00013EB4">
            <w:pPr>
              <w:jc w:val="center"/>
            </w:pPr>
            <w:r>
              <w:t>Activity</w:t>
            </w:r>
          </w:p>
        </w:tc>
        <w:tc>
          <w:tcPr>
            <w:tcW w:w="1418" w:type="dxa"/>
          </w:tcPr>
          <w:p w:rsidR="00F749DF" w:rsidRDefault="00013EB4" w:rsidP="00013EB4">
            <w:pPr>
              <w:jc w:val="center"/>
            </w:pPr>
            <w:r>
              <w:t>Start</w:t>
            </w:r>
          </w:p>
        </w:tc>
        <w:tc>
          <w:tcPr>
            <w:tcW w:w="1418" w:type="dxa"/>
          </w:tcPr>
          <w:p w:rsidR="00F749DF" w:rsidRDefault="00013EB4" w:rsidP="00013EB4">
            <w:pPr>
              <w:jc w:val="center"/>
            </w:pPr>
            <w:r>
              <w:t>Finish</w:t>
            </w:r>
          </w:p>
        </w:tc>
        <w:tc>
          <w:tcPr>
            <w:tcW w:w="1145" w:type="dxa"/>
          </w:tcPr>
          <w:p w:rsidR="00F749DF" w:rsidRDefault="00013EB4" w:rsidP="00013EB4">
            <w:pPr>
              <w:jc w:val="center"/>
            </w:pPr>
            <w:r>
              <w:t>Duration</w:t>
            </w:r>
          </w:p>
        </w:tc>
      </w:tr>
      <w:tr w:rsidR="00013EB4" w:rsidTr="00927396">
        <w:tc>
          <w:tcPr>
            <w:tcW w:w="3468" w:type="dxa"/>
          </w:tcPr>
          <w:p w:rsidR="00F749DF" w:rsidRDefault="00B0023B" w:rsidP="00A64175">
            <w:r>
              <w:t>Initiation</w:t>
            </w:r>
          </w:p>
          <w:p w:rsidR="00B147D6" w:rsidRDefault="00802503" w:rsidP="00A64175">
            <w:pPr>
              <w:pStyle w:val="ListParagraph"/>
              <w:numPr>
                <w:ilvl w:val="0"/>
                <w:numId w:val="12"/>
              </w:numPr>
              <w:ind w:left="506" w:hanging="270"/>
            </w:pPr>
            <w:r>
              <w:t>Requirements Specification</w:t>
            </w:r>
          </w:p>
          <w:p w:rsidR="00350B83" w:rsidRDefault="00350B83" w:rsidP="00067A87">
            <w:pPr>
              <w:pStyle w:val="ListParagraph"/>
              <w:numPr>
                <w:ilvl w:val="0"/>
                <w:numId w:val="12"/>
              </w:numPr>
              <w:ind w:left="506" w:hanging="270"/>
            </w:pPr>
            <w:r>
              <w:t>Interview</w:t>
            </w:r>
            <w:r w:rsidR="004C2BC8">
              <w:t>s</w:t>
            </w:r>
            <w:r w:rsidR="00067A87">
              <w:t xml:space="preserve"> and </w:t>
            </w:r>
            <w:r>
              <w:t>observation</w:t>
            </w:r>
          </w:p>
          <w:p w:rsidR="002F5ECF" w:rsidRDefault="002F5ECF" w:rsidP="00067A87">
            <w:pPr>
              <w:pStyle w:val="ListParagraph"/>
              <w:numPr>
                <w:ilvl w:val="0"/>
                <w:numId w:val="12"/>
              </w:numPr>
              <w:ind w:left="506" w:hanging="270"/>
            </w:pPr>
            <w:r>
              <w:t>Research and comparative analysis</w:t>
            </w:r>
          </w:p>
          <w:p w:rsidR="007677CA" w:rsidRDefault="007677CA" w:rsidP="007677CA">
            <w:pPr>
              <w:pStyle w:val="ListParagraph"/>
              <w:ind w:left="506"/>
            </w:pPr>
          </w:p>
        </w:tc>
        <w:tc>
          <w:tcPr>
            <w:tcW w:w="1418" w:type="dxa"/>
          </w:tcPr>
          <w:p w:rsidR="00F749DF" w:rsidRDefault="001C50EA" w:rsidP="005B5BEA">
            <w:pPr>
              <w:jc w:val="center"/>
            </w:pPr>
            <w:r>
              <w:t>02/1/2018</w:t>
            </w:r>
          </w:p>
        </w:tc>
        <w:tc>
          <w:tcPr>
            <w:tcW w:w="1418" w:type="dxa"/>
          </w:tcPr>
          <w:p w:rsidR="00F749DF" w:rsidRDefault="001C50EA" w:rsidP="005B5BEA">
            <w:pPr>
              <w:jc w:val="center"/>
            </w:pPr>
            <w:r>
              <w:t>02/10/2018</w:t>
            </w:r>
          </w:p>
        </w:tc>
        <w:tc>
          <w:tcPr>
            <w:tcW w:w="1145" w:type="dxa"/>
          </w:tcPr>
          <w:p w:rsidR="003F7A2F" w:rsidRDefault="003F7A2F" w:rsidP="005B5BEA">
            <w:pPr>
              <w:jc w:val="center"/>
            </w:pPr>
            <w:r>
              <w:t>10days</w:t>
            </w:r>
          </w:p>
        </w:tc>
      </w:tr>
      <w:tr w:rsidR="00013EB4" w:rsidTr="00927396">
        <w:tc>
          <w:tcPr>
            <w:tcW w:w="3468" w:type="dxa"/>
          </w:tcPr>
          <w:p w:rsidR="00F749DF" w:rsidRDefault="00B0023B" w:rsidP="00A64175">
            <w:r>
              <w:t>Planning</w:t>
            </w:r>
          </w:p>
          <w:p w:rsidR="00775A47" w:rsidRDefault="00775A47" w:rsidP="00A64175">
            <w:pPr>
              <w:pStyle w:val="ListParagraph"/>
              <w:numPr>
                <w:ilvl w:val="0"/>
                <w:numId w:val="12"/>
              </w:numPr>
              <w:ind w:left="506" w:hanging="270"/>
            </w:pPr>
            <w:r>
              <w:t>Brainstorming</w:t>
            </w:r>
          </w:p>
          <w:p w:rsidR="00B553ED" w:rsidRDefault="00F67ADD" w:rsidP="00A64175">
            <w:pPr>
              <w:pStyle w:val="ListParagraph"/>
              <w:numPr>
                <w:ilvl w:val="0"/>
                <w:numId w:val="12"/>
              </w:numPr>
              <w:ind w:left="506" w:hanging="270"/>
            </w:pPr>
            <w:r>
              <w:t>Designing</w:t>
            </w:r>
          </w:p>
          <w:p w:rsidR="003A53B2" w:rsidRDefault="003A53B2" w:rsidP="00A64175">
            <w:pPr>
              <w:pStyle w:val="ListParagraph"/>
              <w:numPr>
                <w:ilvl w:val="0"/>
                <w:numId w:val="12"/>
              </w:numPr>
              <w:ind w:left="506" w:hanging="270"/>
            </w:pPr>
            <w:r>
              <w:t>Software Architecture</w:t>
            </w:r>
          </w:p>
          <w:p w:rsidR="007677CA" w:rsidRDefault="007677CA" w:rsidP="007677CA">
            <w:pPr>
              <w:pStyle w:val="ListParagraph"/>
              <w:ind w:left="506"/>
            </w:pPr>
          </w:p>
        </w:tc>
        <w:tc>
          <w:tcPr>
            <w:tcW w:w="1418" w:type="dxa"/>
          </w:tcPr>
          <w:p w:rsidR="00F749DF" w:rsidRDefault="00910910" w:rsidP="005B5BEA">
            <w:pPr>
              <w:jc w:val="center"/>
            </w:pPr>
            <w:r>
              <w:t>02/11/2018</w:t>
            </w:r>
          </w:p>
        </w:tc>
        <w:tc>
          <w:tcPr>
            <w:tcW w:w="1418" w:type="dxa"/>
          </w:tcPr>
          <w:p w:rsidR="00F749DF" w:rsidRDefault="00910910" w:rsidP="005B5BEA">
            <w:pPr>
              <w:jc w:val="center"/>
            </w:pPr>
            <w:r>
              <w:t>02/17/2018</w:t>
            </w:r>
          </w:p>
        </w:tc>
        <w:tc>
          <w:tcPr>
            <w:tcW w:w="1145" w:type="dxa"/>
          </w:tcPr>
          <w:p w:rsidR="00F749DF" w:rsidRDefault="00910910" w:rsidP="005B5BEA">
            <w:pPr>
              <w:jc w:val="center"/>
            </w:pPr>
            <w:r>
              <w:t>7days</w:t>
            </w:r>
          </w:p>
        </w:tc>
      </w:tr>
      <w:tr w:rsidR="00013EB4" w:rsidTr="00927396">
        <w:tc>
          <w:tcPr>
            <w:tcW w:w="3468" w:type="dxa"/>
          </w:tcPr>
          <w:p w:rsidR="00163633" w:rsidRDefault="00B0023B" w:rsidP="00A64175">
            <w:r>
              <w:t>Execution</w:t>
            </w:r>
          </w:p>
          <w:p w:rsidR="00163633" w:rsidRDefault="00163633" w:rsidP="00A64175">
            <w:pPr>
              <w:pStyle w:val="ListParagraph"/>
              <w:numPr>
                <w:ilvl w:val="0"/>
                <w:numId w:val="12"/>
              </w:numPr>
              <w:ind w:left="506" w:hanging="270"/>
            </w:pPr>
            <w:r>
              <w:t>Coding</w:t>
            </w:r>
          </w:p>
          <w:p w:rsidR="00EC194A" w:rsidRDefault="00EC194A" w:rsidP="00A64175">
            <w:pPr>
              <w:pStyle w:val="ListParagraph"/>
              <w:numPr>
                <w:ilvl w:val="0"/>
                <w:numId w:val="12"/>
              </w:numPr>
              <w:ind w:left="506" w:hanging="270"/>
            </w:pPr>
            <w:r>
              <w:t>Construction phase</w:t>
            </w:r>
          </w:p>
          <w:p w:rsidR="00DA48B1" w:rsidRDefault="00DA48B1" w:rsidP="00A64175">
            <w:pPr>
              <w:pStyle w:val="ListParagraph"/>
              <w:numPr>
                <w:ilvl w:val="0"/>
                <w:numId w:val="12"/>
              </w:numPr>
              <w:ind w:left="506" w:hanging="270"/>
            </w:pPr>
            <w:r>
              <w:t>Logic and design implementation</w:t>
            </w:r>
          </w:p>
          <w:p w:rsidR="007677CA" w:rsidRDefault="007677CA" w:rsidP="007677CA">
            <w:pPr>
              <w:pStyle w:val="ListParagraph"/>
              <w:ind w:left="506"/>
            </w:pPr>
          </w:p>
        </w:tc>
        <w:tc>
          <w:tcPr>
            <w:tcW w:w="1418" w:type="dxa"/>
          </w:tcPr>
          <w:p w:rsidR="00F749DF" w:rsidRDefault="004D3631" w:rsidP="005B5BEA">
            <w:pPr>
              <w:jc w:val="center"/>
            </w:pPr>
            <w:r>
              <w:t>02/18/2018</w:t>
            </w:r>
          </w:p>
        </w:tc>
        <w:tc>
          <w:tcPr>
            <w:tcW w:w="1418" w:type="dxa"/>
          </w:tcPr>
          <w:p w:rsidR="00F749DF" w:rsidRDefault="004D3631" w:rsidP="005B5BEA">
            <w:pPr>
              <w:jc w:val="center"/>
            </w:pPr>
            <w:r>
              <w:t>02/28/2018</w:t>
            </w:r>
          </w:p>
        </w:tc>
        <w:tc>
          <w:tcPr>
            <w:tcW w:w="1145" w:type="dxa"/>
          </w:tcPr>
          <w:p w:rsidR="00F749DF" w:rsidRDefault="004D3631" w:rsidP="005B5BEA">
            <w:pPr>
              <w:jc w:val="center"/>
            </w:pPr>
            <w:r>
              <w:t>10days</w:t>
            </w:r>
          </w:p>
        </w:tc>
      </w:tr>
      <w:tr w:rsidR="00B0023B" w:rsidTr="00927396">
        <w:tc>
          <w:tcPr>
            <w:tcW w:w="3468" w:type="dxa"/>
          </w:tcPr>
          <w:p w:rsidR="00B0023B" w:rsidRDefault="00B0023B" w:rsidP="00A64175">
            <w:r>
              <w:t>Monitoring</w:t>
            </w:r>
          </w:p>
          <w:p w:rsidR="0079787A" w:rsidRDefault="0079787A" w:rsidP="00A64175">
            <w:pPr>
              <w:pStyle w:val="ListParagraph"/>
              <w:numPr>
                <w:ilvl w:val="0"/>
                <w:numId w:val="12"/>
              </w:numPr>
              <w:ind w:left="506" w:hanging="270"/>
            </w:pPr>
            <w:r>
              <w:t>Testing</w:t>
            </w:r>
          </w:p>
          <w:p w:rsidR="0079787A" w:rsidRDefault="0079787A" w:rsidP="00A64175">
            <w:pPr>
              <w:pStyle w:val="ListParagraph"/>
              <w:numPr>
                <w:ilvl w:val="0"/>
                <w:numId w:val="12"/>
              </w:numPr>
              <w:ind w:left="506" w:hanging="270"/>
            </w:pPr>
            <w:r>
              <w:t>Debugging</w:t>
            </w:r>
          </w:p>
          <w:p w:rsidR="007677CA" w:rsidRDefault="007677CA" w:rsidP="007677CA">
            <w:pPr>
              <w:pStyle w:val="ListParagraph"/>
              <w:ind w:left="506"/>
            </w:pPr>
          </w:p>
        </w:tc>
        <w:tc>
          <w:tcPr>
            <w:tcW w:w="1418" w:type="dxa"/>
          </w:tcPr>
          <w:p w:rsidR="00B0023B" w:rsidRDefault="00385CB0" w:rsidP="005B5BEA">
            <w:pPr>
              <w:jc w:val="center"/>
            </w:pPr>
            <w:r>
              <w:t>03</w:t>
            </w:r>
            <w:r w:rsidR="00705287">
              <w:t>/1/2018</w:t>
            </w:r>
          </w:p>
        </w:tc>
        <w:tc>
          <w:tcPr>
            <w:tcW w:w="1418" w:type="dxa"/>
          </w:tcPr>
          <w:p w:rsidR="00B0023B" w:rsidRDefault="00385CB0" w:rsidP="005B5BEA">
            <w:pPr>
              <w:jc w:val="center"/>
            </w:pPr>
            <w:r>
              <w:t>02/5</w:t>
            </w:r>
            <w:r w:rsidR="00705287">
              <w:t>/2018</w:t>
            </w:r>
          </w:p>
        </w:tc>
        <w:tc>
          <w:tcPr>
            <w:tcW w:w="1145" w:type="dxa"/>
          </w:tcPr>
          <w:p w:rsidR="00B0023B" w:rsidRDefault="00705287" w:rsidP="005B5BEA">
            <w:pPr>
              <w:jc w:val="center"/>
            </w:pPr>
            <w:r>
              <w:t>5days</w:t>
            </w:r>
          </w:p>
        </w:tc>
      </w:tr>
      <w:tr w:rsidR="00927396" w:rsidTr="00927396">
        <w:tc>
          <w:tcPr>
            <w:tcW w:w="3468" w:type="dxa"/>
          </w:tcPr>
          <w:p w:rsidR="00927396" w:rsidRDefault="00927396" w:rsidP="00927396">
            <w:r>
              <w:t>Close-out</w:t>
            </w:r>
          </w:p>
          <w:p w:rsidR="00927396" w:rsidRDefault="00927396" w:rsidP="00927396">
            <w:pPr>
              <w:pStyle w:val="ListParagraph"/>
              <w:numPr>
                <w:ilvl w:val="0"/>
                <w:numId w:val="12"/>
              </w:numPr>
              <w:ind w:left="506" w:hanging="270"/>
            </w:pPr>
            <w:r>
              <w:t>Installation and Maintenance</w:t>
            </w:r>
          </w:p>
          <w:p w:rsidR="007677CA" w:rsidRDefault="007677CA" w:rsidP="007677CA">
            <w:pPr>
              <w:pStyle w:val="ListParagraph"/>
              <w:ind w:left="506"/>
            </w:pPr>
          </w:p>
        </w:tc>
        <w:tc>
          <w:tcPr>
            <w:tcW w:w="1418" w:type="dxa"/>
          </w:tcPr>
          <w:p w:rsidR="00927396" w:rsidRDefault="00927396" w:rsidP="00927396">
            <w:pPr>
              <w:jc w:val="center"/>
            </w:pPr>
            <w:r>
              <w:t>To be announce</w:t>
            </w:r>
          </w:p>
        </w:tc>
        <w:tc>
          <w:tcPr>
            <w:tcW w:w="1418" w:type="dxa"/>
          </w:tcPr>
          <w:p w:rsidR="00927396" w:rsidRDefault="00927396" w:rsidP="00927396">
            <w:pPr>
              <w:jc w:val="center"/>
            </w:pPr>
            <w:r>
              <w:t>To be announce</w:t>
            </w:r>
          </w:p>
        </w:tc>
        <w:tc>
          <w:tcPr>
            <w:tcW w:w="1145" w:type="dxa"/>
          </w:tcPr>
          <w:p w:rsidR="00927396" w:rsidRDefault="00927396" w:rsidP="00927396">
            <w:pPr>
              <w:jc w:val="center"/>
            </w:pPr>
            <w:r>
              <w:t>To be announce</w:t>
            </w:r>
          </w:p>
        </w:tc>
      </w:tr>
    </w:tbl>
    <w:p w:rsidR="00F749DF" w:rsidRDefault="00F749DF" w:rsidP="00DE693B">
      <w:pPr>
        <w:ind w:left="1181"/>
        <w:jc w:val="both"/>
      </w:pPr>
    </w:p>
    <w:p w:rsidR="00C95224" w:rsidRDefault="00C95224">
      <w:pPr>
        <w:rPr>
          <w:b/>
        </w:rPr>
      </w:pPr>
      <w:r>
        <w:rPr>
          <w:b/>
        </w:rPr>
        <w:br w:type="page"/>
      </w:r>
    </w:p>
    <w:p w:rsidR="00A54F91" w:rsidRPr="0038543A" w:rsidRDefault="00A54F91" w:rsidP="00DE693B">
      <w:pPr>
        <w:pStyle w:val="ListParagraph"/>
        <w:numPr>
          <w:ilvl w:val="1"/>
          <w:numId w:val="1"/>
        </w:numPr>
        <w:jc w:val="both"/>
        <w:rPr>
          <w:b/>
        </w:rPr>
      </w:pPr>
      <w:r w:rsidRPr="0038543A">
        <w:rPr>
          <w:b/>
        </w:rPr>
        <w:lastRenderedPageBreak/>
        <w:t>Success Criteria</w:t>
      </w:r>
    </w:p>
    <w:p w:rsidR="00EB5F84" w:rsidRDefault="0067375B" w:rsidP="00DE693B">
      <w:pPr>
        <w:pStyle w:val="ListParagraph"/>
        <w:numPr>
          <w:ilvl w:val="0"/>
          <w:numId w:val="7"/>
        </w:numPr>
        <w:jc w:val="both"/>
      </w:pPr>
      <w:r>
        <w:t xml:space="preserve">The front desk personnel should be able to </w:t>
      </w:r>
      <w:r w:rsidR="003109F5">
        <w:t>see</w:t>
      </w:r>
      <w:r>
        <w:t xml:space="preserve"> promotions and pricing on the front desk User Interface alone.</w:t>
      </w:r>
    </w:p>
    <w:p w:rsidR="00F749DF" w:rsidRDefault="00795AFA" w:rsidP="00DE693B">
      <w:pPr>
        <w:pStyle w:val="ListParagraph"/>
        <w:numPr>
          <w:ilvl w:val="0"/>
          <w:numId w:val="7"/>
        </w:numPr>
        <w:jc w:val="both"/>
      </w:pPr>
      <w:r>
        <w:t>The system should be able to generate</w:t>
      </w:r>
      <w:r w:rsidR="00736E73">
        <w:t xml:space="preserve"> updated</w:t>
      </w:r>
      <w:r>
        <w:t xml:space="preserve"> report</w:t>
      </w:r>
      <w:r w:rsidR="00A84649">
        <w:t>s</w:t>
      </w:r>
      <w:r>
        <w:t xml:space="preserve"> with data from online </w:t>
      </w:r>
      <w:r w:rsidR="00736831">
        <w:t xml:space="preserve">room </w:t>
      </w:r>
      <w:r>
        <w:t>reservation.</w:t>
      </w:r>
      <w:r w:rsidR="008600DB">
        <w:t xml:space="preserve"> </w:t>
      </w:r>
    </w:p>
    <w:p w:rsidR="00F749DF" w:rsidRDefault="00A41009" w:rsidP="00DE693B">
      <w:pPr>
        <w:pStyle w:val="ListParagraph"/>
        <w:numPr>
          <w:ilvl w:val="0"/>
          <w:numId w:val="7"/>
        </w:numPr>
        <w:jc w:val="both"/>
      </w:pPr>
      <w:r>
        <w:t xml:space="preserve">The front desk personnel should be able </w:t>
      </w:r>
      <w:r w:rsidR="00C56A8E">
        <w:t xml:space="preserve">add </w:t>
      </w:r>
      <w:r w:rsidR="00763E83">
        <w:t xml:space="preserve">requested </w:t>
      </w:r>
      <w:r w:rsidR="00841719">
        <w:t>amenities</w:t>
      </w:r>
      <w:r w:rsidR="00C56A8E">
        <w:t xml:space="preserve"> and service to guest account effectively</w:t>
      </w:r>
      <w:r w:rsidR="00A811C8">
        <w:t xml:space="preserve"> and accurate</w:t>
      </w:r>
      <w:r w:rsidR="00C56A8E">
        <w:t>.</w:t>
      </w:r>
    </w:p>
    <w:p w:rsidR="00F749DF" w:rsidRDefault="00E413BF" w:rsidP="00331271">
      <w:pPr>
        <w:pStyle w:val="ListParagraph"/>
        <w:numPr>
          <w:ilvl w:val="0"/>
          <w:numId w:val="7"/>
        </w:numPr>
        <w:jc w:val="both"/>
      </w:pPr>
      <w:r>
        <w:t>The Executive sponsors should be able to use one billing system that is integrated to accounting</w:t>
      </w:r>
      <w:r w:rsidR="00982A78">
        <w:t>.</w:t>
      </w:r>
    </w:p>
    <w:p w:rsidR="00924346" w:rsidRPr="00931602" w:rsidRDefault="0014300E" w:rsidP="00931602">
      <w:pPr>
        <w:pStyle w:val="ListParagraph"/>
        <w:numPr>
          <w:ilvl w:val="0"/>
          <w:numId w:val="7"/>
        </w:numPr>
        <w:jc w:val="both"/>
      </w:pPr>
      <w:r>
        <w:t>The system sh</w:t>
      </w:r>
      <w:r w:rsidR="0044465B">
        <w:t xml:space="preserve">ould generated and support a </w:t>
      </w:r>
      <w:r>
        <w:t xml:space="preserve">cumulated guests account and their </w:t>
      </w:r>
      <w:r w:rsidR="00217E05">
        <w:t>bills.</w:t>
      </w:r>
      <w:r w:rsidR="00924346" w:rsidRPr="00931602">
        <w:rPr>
          <w:b/>
        </w:rPr>
        <w:br w:type="page"/>
      </w:r>
    </w:p>
    <w:p w:rsidR="00A54F91" w:rsidRPr="0038543A" w:rsidRDefault="00A54F91" w:rsidP="00DE693B">
      <w:pPr>
        <w:pStyle w:val="ListParagraph"/>
        <w:numPr>
          <w:ilvl w:val="1"/>
          <w:numId w:val="1"/>
        </w:numPr>
        <w:jc w:val="both"/>
        <w:rPr>
          <w:b/>
        </w:rPr>
      </w:pPr>
      <w:r w:rsidRPr="0038543A">
        <w:rPr>
          <w:b/>
        </w:rPr>
        <w:lastRenderedPageBreak/>
        <w:t>Risk Management Plan</w:t>
      </w:r>
      <w:r w:rsidR="009A496A" w:rsidRPr="0038543A">
        <w:rPr>
          <w:b/>
        </w:rPr>
        <w:t xml:space="preserve"> </w:t>
      </w:r>
    </w:p>
    <w:tbl>
      <w:tblPr>
        <w:tblStyle w:val="TableGrid"/>
        <w:tblW w:w="0" w:type="auto"/>
        <w:tblInd w:w="1181" w:type="dxa"/>
        <w:tblLook w:val="04A0" w:firstRow="1" w:lastRow="0" w:firstColumn="1" w:lastColumn="0" w:noHBand="0" w:noVBand="1"/>
      </w:tblPr>
      <w:tblGrid>
        <w:gridCol w:w="1874"/>
        <w:gridCol w:w="1350"/>
        <w:gridCol w:w="1170"/>
        <w:gridCol w:w="3055"/>
      </w:tblGrid>
      <w:tr w:rsidR="00DE313E" w:rsidTr="001D13F2">
        <w:tc>
          <w:tcPr>
            <w:tcW w:w="1874" w:type="dxa"/>
          </w:tcPr>
          <w:p w:rsidR="00F749DF" w:rsidRDefault="00907EA3" w:rsidP="000B1B22">
            <w:pPr>
              <w:jc w:val="center"/>
            </w:pPr>
            <w:r>
              <w:t>Risk Factor</w:t>
            </w:r>
          </w:p>
        </w:tc>
        <w:tc>
          <w:tcPr>
            <w:tcW w:w="1350" w:type="dxa"/>
          </w:tcPr>
          <w:p w:rsidR="00F749DF" w:rsidRDefault="00907EA3" w:rsidP="000B1B22">
            <w:pPr>
              <w:jc w:val="center"/>
            </w:pPr>
            <w:r>
              <w:t>Probability</w:t>
            </w:r>
          </w:p>
        </w:tc>
        <w:tc>
          <w:tcPr>
            <w:tcW w:w="1170" w:type="dxa"/>
          </w:tcPr>
          <w:p w:rsidR="00F749DF" w:rsidRDefault="00907EA3" w:rsidP="000B1B22">
            <w:pPr>
              <w:jc w:val="center"/>
            </w:pPr>
            <w:r>
              <w:t>Impact</w:t>
            </w:r>
          </w:p>
        </w:tc>
        <w:tc>
          <w:tcPr>
            <w:tcW w:w="3055" w:type="dxa"/>
          </w:tcPr>
          <w:p w:rsidR="00F749DF" w:rsidRDefault="00907EA3" w:rsidP="000B1B22">
            <w:pPr>
              <w:jc w:val="center"/>
            </w:pPr>
            <w:r>
              <w:t>Risk Management Plan</w:t>
            </w:r>
          </w:p>
        </w:tc>
      </w:tr>
      <w:tr w:rsidR="00DE313E" w:rsidTr="001D13F2">
        <w:tc>
          <w:tcPr>
            <w:tcW w:w="1874" w:type="dxa"/>
          </w:tcPr>
          <w:p w:rsidR="00F749DF" w:rsidRDefault="00DD5A14" w:rsidP="00CE543B">
            <w:r>
              <w:t>User Risk</w:t>
            </w:r>
          </w:p>
        </w:tc>
        <w:tc>
          <w:tcPr>
            <w:tcW w:w="1350" w:type="dxa"/>
          </w:tcPr>
          <w:p w:rsidR="00F749DF" w:rsidRDefault="00946EF4" w:rsidP="00CE543B">
            <w:pPr>
              <w:jc w:val="center"/>
            </w:pPr>
            <w:r>
              <w:t>High</w:t>
            </w:r>
          </w:p>
        </w:tc>
        <w:tc>
          <w:tcPr>
            <w:tcW w:w="1170" w:type="dxa"/>
          </w:tcPr>
          <w:p w:rsidR="00F749DF" w:rsidRDefault="00946EF4" w:rsidP="00CE543B">
            <w:pPr>
              <w:jc w:val="center"/>
            </w:pPr>
            <w:r>
              <w:t>High</w:t>
            </w:r>
          </w:p>
        </w:tc>
        <w:tc>
          <w:tcPr>
            <w:tcW w:w="3055" w:type="dxa"/>
          </w:tcPr>
          <w:p w:rsidR="00F749DF" w:rsidRDefault="00A569EB" w:rsidP="00FE62BC">
            <w:pPr>
              <w:pStyle w:val="ListParagraph"/>
              <w:numPr>
                <w:ilvl w:val="0"/>
                <w:numId w:val="16"/>
              </w:numPr>
              <w:ind w:left="162" w:hanging="180"/>
            </w:pPr>
            <w:r>
              <w:t xml:space="preserve">Provide input mask in every field and </w:t>
            </w:r>
            <w:r w:rsidR="00AE5483">
              <w:t>use a high level validation for users input.</w:t>
            </w:r>
          </w:p>
          <w:p w:rsidR="00CD2212" w:rsidRDefault="003F2CFD" w:rsidP="00FE62BC">
            <w:pPr>
              <w:pStyle w:val="ListParagraph"/>
              <w:numPr>
                <w:ilvl w:val="0"/>
                <w:numId w:val="16"/>
              </w:numPr>
              <w:ind w:left="162" w:hanging="180"/>
            </w:pPr>
            <w:r>
              <w:t>Provide an</w:t>
            </w:r>
            <w:r w:rsidR="00CD2212">
              <w:t xml:space="preserve"> easy to understand tooltip and user manual.</w:t>
            </w:r>
          </w:p>
          <w:p w:rsidR="00A16433" w:rsidRDefault="00611F04" w:rsidP="00611F04">
            <w:pPr>
              <w:pStyle w:val="ListParagraph"/>
              <w:numPr>
                <w:ilvl w:val="0"/>
                <w:numId w:val="16"/>
              </w:numPr>
              <w:ind w:left="162" w:hanging="180"/>
            </w:pPr>
            <w:r>
              <w:t>Record scenarios and users input to consider for the</w:t>
            </w:r>
            <w:r w:rsidR="00ED39C8">
              <w:t xml:space="preserve"> next debugging schedule</w:t>
            </w:r>
            <w:r>
              <w:t>.</w:t>
            </w:r>
          </w:p>
          <w:p w:rsidR="00900C65" w:rsidRDefault="00900C65" w:rsidP="00900C65">
            <w:pPr>
              <w:pStyle w:val="ListParagraph"/>
              <w:ind w:left="162"/>
            </w:pPr>
          </w:p>
        </w:tc>
      </w:tr>
      <w:tr w:rsidR="00DE313E" w:rsidTr="001D13F2">
        <w:tc>
          <w:tcPr>
            <w:tcW w:w="1874" w:type="dxa"/>
          </w:tcPr>
          <w:p w:rsidR="00F749DF" w:rsidRDefault="00DD5A14" w:rsidP="00CE543B">
            <w:r>
              <w:t>Technical Risk</w:t>
            </w:r>
          </w:p>
        </w:tc>
        <w:tc>
          <w:tcPr>
            <w:tcW w:w="1350" w:type="dxa"/>
          </w:tcPr>
          <w:p w:rsidR="00F749DF" w:rsidRDefault="007378FC" w:rsidP="00CE543B">
            <w:pPr>
              <w:jc w:val="center"/>
            </w:pPr>
            <w:r>
              <w:t>High</w:t>
            </w:r>
          </w:p>
        </w:tc>
        <w:tc>
          <w:tcPr>
            <w:tcW w:w="1170" w:type="dxa"/>
          </w:tcPr>
          <w:p w:rsidR="00F749DF" w:rsidRDefault="007378FC" w:rsidP="00CE543B">
            <w:pPr>
              <w:jc w:val="center"/>
            </w:pPr>
            <w:r>
              <w:t>High</w:t>
            </w:r>
          </w:p>
        </w:tc>
        <w:tc>
          <w:tcPr>
            <w:tcW w:w="3055" w:type="dxa"/>
          </w:tcPr>
          <w:p w:rsidR="00DD5A14" w:rsidRDefault="00DA28CA" w:rsidP="00420C67">
            <w:pPr>
              <w:pStyle w:val="ListParagraph"/>
              <w:numPr>
                <w:ilvl w:val="0"/>
                <w:numId w:val="16"/>
              </w:numPr>
              <w:ind w:left="162" w:hanging="180"/>
            </w:pPr>
            <w:r>
              <w:t>Conduct training for all the person</w:t>
            </w:r>
            <w:r w:rsidR="000231E5">
              <w:t>s</w:t>
            </w:r>
            <w:r>
              <w:t xml:space="preserve"> directly involve in the project</w:t>
            </w:r>
            <w:r w:rsidR="00C1628C">
              <w:t xml:space="preserve"> development</w:t>
            </w:r>
            <w:r>
              <w:t>.</w:t>
            </w:r>
          </w:p>
          <w:p w:rsidR="003A143D" w:rsidRDefault="003A143D" w:rsidP="003A143D">
            <w:pPr>
              <w:pStyle w:val="ListParagraph"/>
              <w:ind w:left="162"/>
            </w:pPr>
          </w:p>
        </w:tc>
      </w:tr>
      <w:tr w:rsidR="00D27B16" w:rsidTr="001D13F2">
        <w:tc>
          <w:tcPr>
            <w:tcW w:w="1874" w:type="dxa"/>
          </w:tcPr>
          <w:p w:rsidR="00946EF4" w:rsidRDefault="003C0334" w:rsidP="00CE543B">
            <w:r>
              <w:t>Financial Risk</w:t>
            </w:r>
          </w:p>
        </w:tc>
        <w:tc>
          <w:tcPr>
            <w:tcW w:w="1350" w:type="dxa"/>
          </w:tcPr>
          <w:p w:rsidR="00946EF4" w:rsidRDefault="007378FC" w:rsidP="00CE543B">
            <w:pPr>
              <w:jc w:val="center"/>
            </w:pPr>
            <w:r>
              <w:t>High</w:t>
            </w:r>
          </w:p>
        </w:tc>
        <w:tc>
          <w:tcPr>
            <w:tcW w:w="1170" w:type="dxa"/>
          </w:tcPr>
          <w:p w:rsidR="00946EF4" w:rsidRDefault="007378FC" w:rsidP="00CE543B">
            <w:pPr>
              <w:jc w:val="center"/>
            </w:pPr>
            <w:r>
              <w:t>High</w:t>
            </w:r>
          </w:p>
        </w:tc>
        <w:tc>
          <w:tcPr>
            <w:tcW w:w="3055" w:type="dxa"/>
          </w:tcPr>
          <w:p w:rsidR="00946EF4" w:rsidRDefault="003C08CE" w:rsidP="00DD6B8E">
            <w:pPr>
              <w:pStyle w:val="ListParagraph"/>
              <w:numPr>
                <w:ilvl w:val="0"/>
                <w:numId w:val="16"/>
              </w:numPr>
              <w:ind w:left="162" w:hanging="180"/>
            </w:pPr>
            <w:r>
              <w:t>Plan ahead the anticipated costs.</w:t>
            </w:r>
          </w:p>
          <w:p w:rsidR="008F7BBE" w:rsidRDefault="003C08CE" w:rsidP="000A448B">
            <w:pPr>
              <w:pStyle w:val="ListParagraph"/>
              <w:numPr>
                <w:ilvl w:val="0"/>
                <w:numId w:val="16"/>
              </w:numPr>
              <w:ind w:left="162" w:hanging="180"/>
            </w:pPr>
            <w:r>
              <w:t>Allot at least 10% of total budget for</w:t>
            </w:r>
            <w:r w:rsidR="003A3ABC">
              <w:t xml:space="preserve"> the</w:t>
            </w:r>
            <w:r>
              <w:t xml:space="preserve"> unexpected cost that may arise.</w:t>
            </w:r>
          </w:p>
          <w:p w:rsidR="007268E2" w:rsidRDefault="007268E2" w:rsidP="000A448B">
            <w:pPr>
              <w:pStyle w:val="ListParagraph"/>
              <w:numPr>
                <w:ilvl w:val="0"/>
                <w:numId w:val="16"/>
              </w:numPr>
              <w:ind w:left="162" w:hanging="180"/>
            </w:pPr>
            <w:r>
              <w:t>We can use the contingency fund.</w:t>
            </w:r>
          </w:p>
          <w:p w:rsidR="00900C65" w:rsidRDefault="00900C65" w:rsidP="00900C65">
            <w:pPr>
              <w:pStyle w:val="ListParagraph"/>
              <w:ind w:left="162"/>
            </w:pPr>
          </w:p>
        </w:tc>
      </w:tr>
      <w:tr w:rsidR="00395D83" w:rsidTr="001D13F2">
        <w:tc>
          <w:tcPr>
            <w:tcW w:w="1874" w:type="dxa"/>
          </w:tcPr>
          <w:p w:rsidR="00395D83" w:rsidRDefault="00395D83" w:rsidP="00CE543B">
            <w:r>
              <w:t>Natural Calamity Risk</w:t>
            </w:r>
          </w:p>
        </w:tc>
        <w:tc>
          <w:tcPr>
            <w:tcW w:w="1350" w:type="dxa"/>
          </w:tcPr>
          <w:p w:rsidR="00395D83" w:rsidRDefault="00395D83" w:rsidP="00CE543B">
            <w:pPr>
              <w:jc w:val="center"/>
            </w:pPr>
            <w:r>
              <w:t>Low</w:t>
            </w:r>
          </w:p>
        </w:tc>
        <w:tc>
          <w:tcPr>
            <w:tcW w:w="1170" w:type="dxa"/>
          </w:tcPr>
          <w:p w:rsidR="00395D83" w:rsidRDefault="00395D83" w:rsidP="00CE543B">
            <w:pPr>
              <w:jc w:val="center"/>
            </w:pPr>
            <w:r>
              <w:t>Low</w:t>
            </w:r>
          </w:p>
        </w:tc>
        <w:tc>
          <w:tcPr>
            <w:tcW w:w="3055" w:type="dxa"/>
          </w:tcPr>
          <w:p w:rsidR="002F56F4" w:rsidRDefault="000C456E" w:rsidP="002166B2">
            <w:pPr>
              <w:pStyle w:val="ListParagraph"/>
              <w:numPr>
                <w:ilvl w:val="0"/>
                <w:numId w:val="16"/>
              </w:numPr>
              <w:ind w:left="162" w:hanging="180"/>
            </w:pPr>
            <w:r>
              <w:t>This</w:t>
            </w:r>
            <w:r w:rsidR="00370088">
              <w:t xml:space="preserve"> is</w:t>
            </w:r>
            <w:r>
              <w:t xml:space="preserve"> unexpected but we can reduced its impact if we use online version control system.</w:t>
            </w:r>
          </w:p>
          <w:p w:rsidR="002166B2" w:rsidRDefault="002166B2" w:rsidP="002166B2">
            <w:pPr>
              <w:pStyle w:val="ListParagraph"/>
              <w:ind w:left="162"/>
            </w:pPr>
          </w:p>
        </w:tc>
      </w:tr>
    </w:tbl>
    <w:p w:rsidR="00796C59" w:rsidRDefault="00796C59">
      <w:r>
        <w:br w:type="page"/>
      </w:r>
    </w:p>
    <w:tbl>
      <w:tblPr>
        <w:tblStyle w:val="TableGrid"/>
        <w:tblW w:w="0" w:type="auto"/>
        <w:tblInd w:w="1181" w:type="dxa"/>
        <w:tblLook w:val="04A0" w:firstRow="1" w:lastRow="0" w:firstColumn="1" w:lastColumn="0" w:noHBand="0" w:noVBand="1"/>
      </w:tblPr>
      <w:tblGrid>
        <w:gridCol w:w="1874"/>
        <w:gridCol w:w="1350"/>
        <w:gridCol w:w="1170"/>
        <w:gridCol w:w="3055"/>
      </w:tblGrid>
      <w:tr w:rsidR="002F56F4" w:rsidTr="001D13F2">
        <w:tc>
          <w:tcPr>
            <w:tcW w:w="1874" w:type="dxa"/>
          </w:tcPr>
          <w:p w:rsidR="002F56F4" w:rsidRDefault="002F56F4" w:rsidP="00CE543B">
            <w:r>
              <w:lastRenderedPageBreak/>
              <w:t>Business Risk</w:t>
            </w:r>
          </w:p>
        </w:tc>
        <w:tc>
          <w:tcPr>
            <w:tcW w:w="1350" w:type="dxa"/>
          </w:tcPr>
          <w:p w:rsidR="002F56F4" w:rsidRDefault="002F56F4" w:rsidP="00CE543B">
            <w:pPr>
              <w:jc w:val="center"/>
            </w:pPr>
            <w:r>
              <w:t>Low</w:t>
            </w:r>
          </w:p>
        </w:tc>
        <w:tc>
          <w:tcPr>
            <w:tcW w:w="1170" w:type="dxa"/>
          </w:tcPr>
          <w:p w:rsidR="002F56F4" w:rsidRDefault="002F56F4" w:rsidP="00CE543B">
            <w:pPr>
              <w:jc w:val="center"/>
            </w:pPr>
            <w:r>
              <w:t>Medium</w:t>
            </w:r>
          </w:p>
        </w:tc>
        <w:tc>
          <w:tcPr>
            <w:tcW w:w="3055" w:type="dxa"/>
          </w:tcPr>
          <w:p w:rsidR="00FA5865" w:rsidRDefault="00FA5865" w:rsidP="00D11C6D">
            <w:pPr>
              <w:pStyle w:val="ListParagraph"/>
              <w:numPr>
                <w:ilvl w:val="0"/>
                <w:numId w:val="16"/>
              </w:numPr>
              <w:ind w:left="162" w:hanging="180"/>
            </w:pPr>
            <w:r>
              <w:t>Review the project plan, analyse the scenarios then apply adjustment as it may needed.</w:t>
            </w:r>
          </w:p>
          <w:p w:rsidR="00257199" w:rsidRDefault="00257199" w:rsidP="00257199">
            <w:pPr>
              <w:pStyle w:val="ListParagraph"/>
              <w:ind w:left="162"/>
            </w:pPr>
          </w:p>
          <w:p w:rsidR="002F56F4" w:rsidRDefault="00495EAF" w:rsidP="00D11C6D">
            <w:pPr>
              <w:pStyle w:val="ListParagraph"/>
              <w:numPr>
                <w:ilvl w:val="0"/>
                <w:numId w:val="16"/>
              </w:numPr>
              <w:ind w:left="162" w:hanging="180"/>
            </w:pPr>
            <w:r>
              <w:t>I</w:t>
            </w:r>
            <w:r w:rsidR="00363149">
              <w:t xml:space="preserve">nvolve the </w:t>
            </w:r>
            <w:r w:rsidR="00D11C6D">
              <w:t>Executive sponsors</w:t>
            </w:r>
            <w:r w:rsidR="00363149">
              <w:t xml:space="preserve"> in day-to-day progress of the project.</w:t>
            </w:r>
          </w:p>
          <w:p w:rsidR="000B17C2" w:rsidRDefault="000B17C2" w:rsidP="000B17C2">
            <w:pPr>
              <w:pStyle w:val="ListParagraph"/>
              <w:ind w:left="162"/>
            </w:pPr>
          </w:p>
        </w:tc>
      </w:tr>
      <w:tr w:rsidR="002F56F4" w:rsidTr="001D13F2">
        <w:tc>
          <w:tcPr>
            <w:tcW w:w="1874" w:type="dxa"/>
          </w:tcPr>
          <w:p w:rsidR="002F56F4" w:rsidRDefault="001D13F2" w:rsidP="00CE543B">
            <w:r>
              <w:t>Operational Risk</w:t>
            </w:r>
          </w:p>
        </w:tc>
        <w:tc>
          <w:tcPr>
            <w:tcW w:w="1350" w:type="dxa"/>
          </w:tcPr>
          <w:p w:rsidR="002F56F4" w:rsidRDefault="00447694" w:rsidP="00CE543B">
            <w:pPr>
              <w:jc w:val="center"/>
            </w:pPr>
            <w:r>
              <w:t>Medium</w:t>
            </w:r>
          </w:p>
        </w:tc>
        <w:tc>
          <w:tcPr>
            <w:tcW w:w="1170" w:type="dxa"/>
          </w:tcPr>
          <w:p w:rsidR="002F56F4" w:rsidRDefault="001B6234" w:rsidP="00CE543B">
            <w:pPr>
              <w:jc w:val="center"/>
            </w:pPr>
            <w:r>
              <w:t>Medium</w:t>
            </w:r>
          </w:p>
        </w:tc>
        <w:tc>
          <w:tcPr>
            <w:tcW w:w="3055" w:type="dxa"/>
          </w:tcPr>
          <w:p w:rsidR="00BA4CDD" w:rsidRDefault="00526B6F" w:rsidP="002126C5">
            <w:pPr>
              <w:pStyle w:val="ListParagraph"/>
              <w:numPr>
                <w:ilvl w:val="0"/>
                <w:numId w:val="16"/>
              </w:numPr>
              <w:ind w:left="162" w:hanging="180"/>
            </w:pPr>
            <w:r>
              <w:t>The main reason of this problem is that not all the person</w:t>
            </w:r>
            <w:r w:rsidR="00A61681">
              <w:t>s</w:t>
            </w:r>
            <w:r>
              <w:t xml:space="preserve"> involve are awar</w:t>
            </w:r>
            <w:r w:rsidR="00DC45EC">
              <w:t>e of the current strategic plan;</w:t>
            </w:r>
            <w:r>
              <w:t xml:space="preserve"> so f</w:t>
            </w:r>
            <w:r w:rsidR="002251CB">
              <w:t xml:space="preserve">ollow the </w:t>
            </w:r>
            <w:r>
              <w:t>plan that was created</w:t>
            </w:r>
            <w:r w:rsidR="001B33C8">
              <w:t>.</w:t>
            </w:r>
            <w:r w:rsidR="007B0E01">
              <w:t xml:space="preserve"> Apply any adjustment when needed.</w:t>
            </w:r>
          </w:p>
          <w:p w:rsidR="002F56F4" w:rsidRDefault="002F56F4" w:rsidP="002251CB">
            <w:pPr>
              <w:pStyle w:val="ListParagraph"/>
              <w:ind w:left="162"/>
            </w:pPr>
          </w:p>
        </w:tc>
      </w:tr>
    </w:tbl>
    <w:p w:rsidR="00F749DF" w:rsidRDefault="00F749DF" w:rsidP="00DE693B">
      <w:pPr>
        <w:ind w:left="1181"/>
        <w:jc w:val="both"/>
      </w:pPr>
    </w:p>
    <w:p w:rsidR="00A30565" w:rsidRDefault="00A30565">
      <w:pPr>
        <w:rPr>
          <w:b/>
        </w:rPr>
      </w:pPr>
      <w:r>
        <w:rPr>
          <w:b/>
        </w:rPr>
        <w:br w:type="page"/>
      </w:r>
    </w:p>
    <w:p w:rsidR="009B2ECD" w:rsidRDefault="00A54F91" w:rsidP="00A30565">
      <w:pPr>
        <w:pStyle w:val="ListParagraph"/>
        <w:numPr>
          <w:ilvl w:val="1"/>
          <w:numId w:val="1"/>
        </w:numPr>
        <w:jc w:val="both"/>
        <w:rPr>
          <w:b/>
        </w:rPr>
      </w:pPr>
      <w:r w:rsidRPr="0038543A">
        <w:rPr>
          <w:b/>
        </w:rPr>
        <w:lastRenderedPageBreak/>
        <w:t>Technical Features</w:t>
      </w:r>
    </w:p>
    <w:p w:rsidR="00A30565" w:rsidRDefault="00A30565" w:rsidP="00A30565">
      <w:pPr>
        <w:pStyle w:val="ListParagraph"/>
        <w:numPr>
          <w:ilvl w:val="0"/>
          <w:numId w:val="16"/>
        </w:numPr>
        <w:ind w:left="1890"/>
        <w:jc w:val="both"/>
        <w:rPr>
          <w:b/>
        </w:rPr>
      </w:pPr>
      <w:r>
        <w:rPr>
          <w:b/>
        </w:rPr>
        <w:t>Recommended</w:t>
      </w:r>
    </w:p>
    <w:tbl>
      <w:tblPr>
        <w:tblStyle w:val="TableGrid"/>
        <w:tblW w:w="0" w:type="auto"/>
        <w:tblInd w:w="1710" w:type="dxa"/>
        <w:tblLook w:val="04A0" w:firstRow="1" w:lastRow="0" w:firstColumn="1" w:lastColumn="0" w:noHBand="0" w:noVBand="1"/>
      </w:tblPr>
      <w:tblGrid>
        <w:gridCol w:w="3479"/>
        <w:gridCol w:w="3441"/>
      </w:tblGrid>
      <w:tr w:rsidR="00A30565" w:rsidRPr="00344505" w:rsidTr="00473D8E">
        <w:trPr>
          <w:trHeight w:val="209"/>
        </w:trPr>
        <w:tc>
          <w:tcPr>
            <w:tcW w:w="4331" w:type="dxa"/>
          </w:tcPr>
          <w:p w:rsidR="00A30565" w:rsidRPr="00344505" w:rsidRDefault="00A30565" w:rsidP="00473D8E">
            <w:pPr>
              <w:spacing w:after="40" w:line="360" w:lineRule="auto"/>
              <w:jc w:val="both"/>
              <w:rPr>
                <w:rFonts w:cs="Arial"/>
                <w:b/>
                <w:szCs w:val="24"/>
              </w:rPr>
            </w:pPr>
            <w:r w:rsidRPr="00344505">
              <w:rPr>
                <w:rFonts w:cs="Arial"/>
                <w:b/>
                <w:szCs w:val="24"/>
              </w:rPr>
              <w:t>Hardware Requirements</w:t>
            </w:r>
          </w:p>
        </w:tc>
        <w:tc>
          <w:tcPr>
            <w:tcW w:w="4328" w:type="dxa"/>
          </w:tcPr>
          <w:p w:rsidR="00A30565" w:rsidRPr="00344505" w:rsidRDefault="00A30565" w:rsidP="00473D8E">
            <w:pPr>
              <w:spacing w:after="40" w:line="360" w:lineRule="auto"/>
              <w:jc w:val="both"/>
              <w:rPr>
                <w:rFonts w:cs="Arial"/>
                <w:b/>
                <w:szCs w:val="24"/>
              </w:rPr>
            </w:pPr>
            <w:r w:rsidRPr="00344505">
              <w:rPr>
                <w:rFonts w:cs="Arial"/>
                <w:b/>
                <w:szCs w:val="24"/>
              </w:rPr>
              <w:t>Specification</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RAM</w:t>
            </w:r>
          </w:p>
        </w:tc>
        <w:tc>
          <w:tcPr>
            <w:tcW w:w="4328" w:type="dxa"/>
          </w:tcPr>
          <w:p w:rsidR="00A30565" w:rsidRPr="00344505" w:rsidRDefault="00044456" w:rsidP="00473D8E">
            <w:pPr>
              <w:spacing w:after="40" w:line="360" w:lineRule="auto"/>
              <w:jc w:val="both"/>
              <w:rPr>
                <w:rFonts w:cs="Arial"/>
                <w:szCs w:val="24"/>
              </w:rPr>
            </w:pPr>
            <w:r>
              <w:rPr>
                <w:rFonts w:cs="Arial"/>
                <w:szCs w:val="24"/>
              </w:rPr>
              <w:t>4GB</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Hard Disk</w:t>
            </w:r>
          </w:p>
        </w:tc>
        <w:tc>
          <w:tcPr>
            <w:tcW w:w="4328" w:type="dxa"/>
          </w:tcPr>
          <w:p w:rsidR="00A30565" w:rsidRPr="00344505" w:rsidRDefault="00A30565" w:rsidP="00473D8E">
            <w:pPr>
              <w:spacing w:after="40" w:line="360" w:lineRule="auto"/>
              <w:jc w:val="both"/>
              <w:rPr>
                <w:rFonts w:cs="Arial"/>
                <w:szCs w:val="24"/>
              </w:rPr>
            </w:pPr>
            <w:r>
              <w:rPr>
                <w:rFonts w:cs="Arial"/>
                <w:szCs w:val="24"/>
              </w:rPr>
              <w:t>32</w:t>
            </w:r>
            <w:r w:rsidRPr="00344505">
              <w:rPr>
                <w:rFonts w:cs="Arial"/>
                <w:szCs w:val="24"/>
              </w:rPr>
              <w:t xml:space="preserve"> GB HDD Free Space</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Processor</w:t>
            </w:r>
          </w:p>
        </w:tc>
        <w:tc>
          <w:tcPr>
            <w:tcW w:w="4328" w:type="dxa"/>
          </w:tcPr>
          <w:p w:rsidR="00A30565" w:rsidRPr="00344505" w:rsidRDefault="00A30565" w:rsidP="00473D8E">
            <w:pPr>
              <w:spacing w:after="40" w:line="360" w:lineRule="auto"/>
              <w:jc w:val="both"/>
              <w:rPr>
                <w:rFonts w:cs="Arial"/>
                <w:szCs w:val="24"/>
              </w:rPr>
            </w:pPr>
            <w:r>
              <w:rPr>
                <w:rFonts w:cs="Arial"/>
                <w:szCs w:val="24"/>
              </w:rPr>
              <w:t xml:space="preserve">Intel® Atom ™ x5-z8300 CPU@ 1.44GHz </w:t>
            </w:r>
            <w:proofErr w:type="spellStart"/>
            <w:r>
              <w:rPr>
                <w:rFonts w:cs="Arial"/>
                <w:szCs w:val="24"/>
              </w:rPr>
              <w:t>1.44GHz</w:t>
            </w:r>
            <w:proofErr w:type="spellEnd"/>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b/>
                <w:szCs w:val="24"/>
              </w:rPr>
            </w:pPr>
            <w:r w:rsidRPr="00344505">
              <w:rPr>
                <w:rFonts w:cs="Arial"/>
                <w:b/>
                <w:szCs w:val="24"/>
              </w:rPr>
              <w:t>Software Requirements</w:t>
            </w:r>
          </w:p>
        </w:tc>
        <w:tc>
          <w:tcPr>
            <w:tcW w:w="4328" w:type="dxa"/>
          </w:tcPr>
          <w:p w:rsidR="00A30565" w:rsidRPr="00344505" w:rsidRDefault="00A30565" w:rsidP="00473D8E">
            <w:pPr>
              <w:spacing w:after="40" w:line="360" w:lineRule="auto"/>
              <w:jc w:val="both"/>
              <w:rPr>
                <w:rFonts w:cs="Arial"/>
                <w:b/>
                <w:szCs w:val="24"/>
              </w:rPr>
            </w:pPr>
            <w:r w:rsidRPr="00344505">
              <w:rPr>
                <w:rFonts w:cs="Arial"/>
                <w:b/>
                <w:szCs w:val="24"/>
              </w:rPr>
              <w:t>Specification</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Operating System</w:t>
            </w:r>
          </w:p>
        </w:tc>
        <w:tc>
          <w:tcPr>
            <w:tcW w:w="4328" w:type="dxa"/>
          </w:tcPr>
          <w:p w:rsidR="00A30565" w:rsidRPr="00344505" w:rsidRDefault="00A30565" w:rsidP="00473D8E">
            <w:pPr>
              <w:spacing w:after="40" w:line="360" w:lineRule="auto"/>
              <w:jc w:val="both"/>
              <w:rPr>
                <w:rFonts w:cs="Arial"/>
                <w:b/>
                <w:szCs w:val="24"/>
              </w:rPr>
            </w:pPr>
            <w:r w:rsidRPr="00344505">
              <w:rPr>
                <w:rFonts w:cs="Arial"/>
                <w:szCs w:val="24"/>
              </w:rPr>
              <w:t xml:space="preserve">Windows </w:t>
            </w:r>
            <w:r>
              <w:rPr>
                <w:rFonts w:cs="Arial"/>
                <w:szCs w:val="24"/>
              </w:rPr>
              <w:t>10 Home</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Screen Resolution</w:t>
            </w:r>
          </w:p>
        </w:tc>
        <w:tc>
          <w:tcPr>
            <w:tcW w:w="4328" w:type="dxa"/>
          </w:tcPr>
          <w:p w:rsidR="00A30565" w:rsidRPr="00344505" w:rsidRDefault="00A30565" w:rsidP="00473D8E">
            <w:pPr>
              <w:spacing w:after="40" w:line="360" w:lineRule="auto"/>
              <w:jc w:val="both"/>
              <w:rPr>
                <w:rFonts w:cs="Arial"/>
                <w:szCs w:val="24"/>
              </w:rPr>
            </w:pPr>
            <w:r w:rsidRPr="00344505">
              <w:rPr>
                <w:rFonts w:cs="Arial"/>
                <w:szCs w:val="24"/>
              </w:rPr>
              <w:t>1366x768</w:t>
            </w:r>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Front End</w:t>
            </w:r>
          </w:p>
        </w:tc>
        <w:tc>
          <w:tcPr>
            <w:tcW w:w="4328" w:type="dxa"/>
          </w:tcPr>
          <w:p w:rsidR="00A30565" w:rsidRPr="00344505" w:rsidRDefault="00A30565" w:rsidP="00473D8E">
            <w:pPr>
              <w:spacing w:after="40" w:line="360" w:lineRule="auto"/>
              <w:jc w:val="both"/>
              <w:rPr>
                <w:rFonts w:cs="Arial"/>
                <w:b/>
                <w:szCs w:val="24"/>
              </w:rPr>
            </w:pPr>
            <w:r w:rsidRPr="00344505">
              <w:rPr>
                <w:rFonts w:cs="Arial"/>
                <w:szCs w:val="24"/>
              </w:rPr>
              <w:t xml:space="preserve">Java </w:t>
            </w:r>
            <w:proofErr w:type="spellStart"/>
            <w:r w:rsidRPr="00344505">
              <w:rPr>
                <w:rFonts w:cs="Arial"/>
                <w:szCs w:val="24"/>
              </w:rPr>
              <w:t>Netbeans</w:t>
            </w:r>
            <w:proofErr w:type="spellEnd"/>
          </w:p>
        </w:tc>
      </w:tr>
      <w:tr w:rsidR="00A30565" w:rsidRPr="00344505" w:rsidTr="00473D8E">
        <w:trPr>
          <w:trHeight w:val="323"/>
        </w:trPr>
        <w:tc>
          <w:tcPr>
            <w:tcW w:w="4331" w:type="dxa"/>
          </w:tcPr>
          <w:p w:rsidR="00A30565" w:rsidRPr="00344505" w:rsidRDefault="00A30565" w:rsidP="00473D8E">
            <w:pPr>
              <w:spacing w:after="40" w:line="360" w:lineRule="auto"/>
              <w:jc w:val="both"/>
              <w:rPr>
                <w:rFonts w:cs="Arial"/>
                <w:szCs w:val="24"/>
              </w:rPr>
            </w:pPr>
            <w:r w:rsidRPr="00344505">
              <w:rPr>
                <w:rFonts w:cs="Arial"/>
                <w:szCs w:val="24"/>
              </w:rPr>
              <w:t>Back End</w:t>
            </w:r>
          </w:p>
        </w:tc>
        <w:tc>
          <w:tcPr>
            <w:tcW w:w="4328" w:type="dxa"/>
          </w:tcPr>
          <w:p w:rsidR="00A30565" w:rsidRPr="00344505" w:rsidRDefault="00A30565" w:rsidP="00473D8E">
            <w:pPr>
              <w:spacing w:after="40" w:line="360" w:lineRule="auto"/>
              <w:jc w:val="both"/>
              <w:rPr>
                <w:rFonts w:cs="Arial"/>
                <w:szCs w:val="24"/>
              </w:rPr>
            </w:pPr>
            <w:r w:rsidRPr="00344505">
              <w:rPr>
                <w:rFonts w:cs="Arial"/>
                <w:szCs w:val="24"/>
              </w:rPr>
              <w:t>MySQL</w:t>
            </w:r>
          </w:p>
        </w:tc>
      </w:tr>
    </w:tbl>
    <w:p w:rsidR="00A30565" w:rsidRPr="00A30565" w:rsidRDefault="00A30565" w:rsidP="00A30565">
      <w:pPr>
        <w:ind w:left="1530"/>
        <w:jc w:val="both"/>
        <w:rPr>
          <w:b/>
        </w:rPr>
      </w:pPr>
    </w:p>
    <w:p w:rsidR="00A30565" w:rsidRPr="00A30565" w:rsidRDefault="00A30565" w:rsidP="009B2ECD">
      <w:pPr>
        <w:pStyle w:val="ListParagraph"/>
        <w:numPr>
          <w:ilvl w:val="0"/>
          <w:numId w:val="16"/>
        </w:numPr>
        <w:ind w:left="1890"/>
        <w:jc w:val="both"/>
        <w:rPr>
          <w:b/>
        </w:rPr>
      </w:pPr>
      <w:r>
        <w:rPr>
          <w:b/>
        </w:rPr>
        <w:t>Minimum</w:t>
      </w:r>
    </w:p>
    <w:tbl>
      <w:tblPr>
        <w:tblStyle w:val="TableGrid"/>
        <w:tblW w:w="0" w:type="auto"/>
        <w:tblInd w:w="1626" w:type="dxa"/>
        <w:tblLook w:val="04A0" w:firstRow="1" w:lastRow="0" w:firstColumn="1" w:lastColumn="0" w:noHBand="0" w:noVBand="1"/>
      </w:tblPr>
      <w:tblGrid>
        <w:gridCol w:w="3416"/>
        <w:gridCol w:w="3588"/>
      </w:tblGrid>
      <w:tr w:rsidR="00A30565" w:rsidRPr="00344505" w:rsidTr="00473D8E">
        <w:tc>
          <w:tcPr>
            <w:tcW w:w="4230" w:type="dxa"/>
          </w:tcPr>
          <w:p w:rsidR="00A30565" w:rsidRPr="00344505" w:rsidRDefault="00A30565" w:rsidP="00473D8E">
            <w:pPr>
              <w:spacing w:after="40" w:line="360" w:lineRule="auto"/>
              <w:jc w:val="both"/>
              <w:rPr>
                <w:rFonts w:cs="Arial"/>
                <w:b/>
                <w:szCs w:val="24"/>
              </w:rPr>
            </w:pPr>
            <w:r w:rsidRPr="00344505">
              <w:rPr>
                <w:rFonts w:cs="Arial"/>
                <w:b/>
                <w:szCs w:val="24"/>
              </w:rPr>
              <w:t>Hardware</w:t>
            </w:r>
          </w:p>
        </w:tc>
        <w:tc>
          <w:tcPr>
            <w:tcW w:w="4344" w:type="dxa"/>
          </w:tcPr>
          <w:p w:rsidR="00A30565" w:rsidRPr="00344505" w:rsidRDefault="00A30565" w:rsidP="00473D8E">
            <w:pPr>
              <w:spacing w:after="40" w:line="360" w:lineRule="auto"/>
              <w:jc w:val="both"/>
              <w:rPr>
                <w:rFonts w:cs="Arial"/>
                <w:szCs w:val="24"/>
              </w:rPr>
            </w:pPr>
            <w:r w:rsidRPr="00344505">
              <w:rPr>
                <w:rFonts w:cs="Arial"/>
                <w:b/>
                <w:szCs w:val="24"/>
              </w:rPr>
              <w:t>Specification</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RAM</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 xml:space="preserve">2 GB </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Hard Disk</w:t>
            </w:r>
          </w:p>
        </w:tc>
        <w:tc>
          <w:tcPr>
            <w:tcW w:w="4344" w:type="dxa"/>
          </w:tcPr>
          <w:p w:rsidR="00A30565" w:rsidRPr="00344505" w:rsidRDefault="00A30565" w:rsidP="00473D8E">
            <w:pPr>
              <w:spacing w:after="40" w:line="360" w:lineRule="auto"/>
              <w:jc w:val="both"/>
              <w:rPr>
                <w:rFonts w:cs="Arial"/>
                <w:szCs w:val="24"/>
              </w:rPr>
            </w:pPr>
            <w:r>
              <w:rPr>
                <w:rFonts w:cs="Arial"/>
                <w:szCs w:val="24"/>
              </w:rPr>
              <w:t>32</w:t>
            </w:r>
            <w:r w:rsidRPr="00344505">
              <w:rPr>
                <w:rFonts w:cs="Arial"/>
                <w:szCs w:val="24"/>
              </w:rPr>
              <w:t xml:space="preserve"> GB HDD Free Space</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Processor</w:t>
            </w:r>
          </w:p>
        </w:tc>
        <w:tc>
          <w:tcPr>
            <w:tcW w:w="4344" w:type="dxa"/>
          </w:tcPr>
          <w:p w:rsidR="00A30565" w:rsidRPr="00344505" w:rsidRDefault="00A30565" w:rsidP="00473D8E">
            <w:pPr>
              <w:spacing w:after="40" w:line="360" w:lineRule="auto"/>
              <w:jc w:val="both"/>
              <w:rPr>
                <w:rFonts w:cs="Arial"/>
                <w:szCs w:val="24"/>
              </w:rPr>
            </w:pPr>
            <w:r>
              <w:rPr>
                <w:rFonts w:cs="Arial"/>
                <w:szCs w:val="24"/>
              </w:rPr>
              <w:t xml:space="preserve">Intel® Atom ™ x5-z8300 CPU@ 1.44GHz </w:t>
            </w:r>
            <w:proofErr w:type="spellStart"/>
            <w:r>
              <w:rPr>
                <w:rFonts w:cs="Arial"/>
                <w:szCs w:val="24"/>
              </w:rPr>
              <w:t>1.44GHz</w:t>
            </w:r>
            <w:proofErr w:type="spellEnd"/>
          </w:p>
        </w:tc>
      </w:tr>
      <w:tr w:rsidR="00A30565" w:rsidRPr="00344505" w:rsidTr="00473D8E">
        <w:tc>
          <w:tcPr>
            <w:tcW w:w="4230" w:type="dxa"/>
          </w:tcPr>
          <w:p w:rsidR="00A30565" w:rsidRPr="00344505" w:rsidRDefault="00A30565" w:rsidP="00473D8E">
            <w:pPr>
              <w:spacing w:after="40" w:line="360" w:lineRule="auto"/>
              <w:jc w:val="both"/>
              <w:rPr>
                <w:rFonts w:cs="Arial"/>
                <w:b/>
                <w:szCs w:val="24"/>
              </w:rPr>
            </w:pPr>
            <w:r w:rsidRPr="00344505">
              <w:rPr>
                <w:rFonts w:cs="Arial"/>
                <w:b/>
                <w:szCs w:val="24"/>
              </w:rPr>
              <w:t>Software</w:t>
            </w:r>
          </w:p>
        </w:tc>
        <w:tc>
          <w:tcPr>
            <w:tcW w:w="4344" w:type="dxa"/>
          </w:tcPr>
          <w:p w:rsidR="00A30565" w:rsidRPr="00AF120D" w:rsidRDefault="00A30565" w:rsidP="00473D8E">
            <w:pPr>
              <w:spacing w:after="40" w:line="360" w:lineRule="auto"/>
              <w:jc w:val="both"/>
              <w:rPr>
                <w:rFonts w:cs="Arial"/>
                <w:szCs w:val="24"/>
              </w:rPr>
            </w:pP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Operating System</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Windows 10</w:t>
            </w:r>
            <w:r>
              <w:rPr>
                <w:rFonts w:cs="Arial"/>
                <w:szCs w:val="24"/>
              </w:rPr>
              <w:t xml:space="preserve"> Home</w:t>
            </w:r>
          </w:p>
        </w:tc>
      </w:tr>
      <w:tr w:rsidR="00A30565" w:rsidRPr="00344505" w:rsidTr="00473D8E">
        <w:tc>
          <w:tcPr>
            <w:tcW w:w="4230" w:type="dxa"/>
          </w:tcPr>
          <w:p w:rsidR="00A30565" w:rsidRPr="00344505" w:rsidRDefault="00A30565" w:rsidP="00473D8E">
            <w:pPr>
              <w:spacing w:after="40" w:line="360" w:lineRule="auto"/>
              <w:jc w:val="both"/>
              <w:rPr>
                <w:rFonts w:cs="Arial"/>
                <w:szCs w:val="24"/>
              </w:rPr>
            </w:pPr>
            <w:r w:rsidRPr="00344505">
              <w:rPr>
                <w:rFonts w:cs="Arial"/>
                <w:szCs w:val="24"/>
              </w:rPr>
              <w:t>Application</w:t>
            </w:r>
          </w:p>
        </w:tc>
        <w:tc>
          <w:tcPr>
            <w:tcW w:w="4344" w:type="dxa"/>
          </w:tcPr>
          <w:p w:rsidR="00A30565" w:rsidRPr="00344505" w:rsidRDefault="00A30565" w:rsidP="00473D8E">
            <w:pPr>
              <w:spacing w:after="40" w:line="360" w:lineRule="auto"/>
              <w:jc w:val="both"/>
              <w:rPr>
                <w:rFonts w:cs="Arial"/>
                <w:szCs w:val="24"/>
              </w:rPr>
            </w:pPr>
            <w:r w:rsidRPr="00344505">
              <w:rPr>
                <w:rFonts w:cs="Arial"/>
                <w:szCs w:val="24"/>
              </w:rPr>
              <w:t xml:space="preserve">Java </w:t>
            </w:r>
            <w:proofErr w:type="spellStart"/>
            <w:r w:rsidRPr="00344505">
              <w:rPr>
                <w:rFonts w:cs="Arial"/>
                <w:szCs w:val="24"/>
              </w:rPr>
              <w:t>Netbeans</w:t>
            </w:r>
            <w:proofErr w:type="spellEnd"/>
          </w:p>
        </w:tc>
      </w:tr>
      <w:tr w:rsidR="00D250DA" w:rsidRPr="00344505" w:rsidTr="00473D8E">
        <w:tc>
          <w:tcPr>
            <w:tcW w:w="4230" w:type="dxa"/>
          </w:tcPr>
          <w:p w:rsidR="00D250DA" w:rsidRPr="00344505" w:rsidRDefault="00D250DA" w:rsidP="00473D8E">
            <w:pPr>
              <w:spacing w:after="40"/>
              <w:jc w:val="both"/>
              <w:rPr>
                <w:rFonts w:cs="Arial"/>
                <w:szCs w:val="24"/>
              </w:rPr>
            </w:pPr>
            <w:r>
              <w:rPr>
                <w:rFonts w:cs="Arial"/>
                <w:szCs w:val="24"/>
              </w:rPr>
              <w:t>JRE</w:t>
            </w:r>
          </w:p>
        </w:tc>
        <w:tc>
          <w:tcPr>
            <w:tcW w:w="4344" w:type="dxa"/>
          </w:tcPr>
          <w:p w:rsidR="00D250DA" w:rsidRPr="00344505" w:rsidRDefault="00D250DA" w:rsidP="00473D8E">
            <w:pPr>
              <w:spacing w:after="40"/>
              <w:jc w:val="both"/>
              <w:rPr>
                <w:rFonts w:cs="Arial"/>
                <w:szCs w:val="24"/>
              </w:rPr>
            </w:pPr>
            <w:r>
              <w:rPr>
                <w:rFonts w:cs="Arial"/>
                <w:szCs w:val="24"/>
              </w:rPr>
              <w:t>At least JRE 8 for run time environment</w:t>
            </w:r>
          </w:p>
        </w:tc>
      </w:tr>
    </w:tbl>
    <w:p w:rsidR="009B2ECD" w:rsidRPr="009B2ECD" w:rsidRDefault="009B2ECD" w:rsidP="009B2ECD">
      <w:pPr>
        <w:rPr>
          <w:b/>
        </w:rPr>
      </w:pPr>
    </w:p>
    <w:p w:rsidR="00A30565" w:rsidRDefault="00A30565">
      <w:pPr>
        <w:rPr>
          <w:b/>
        </w:rPr>
      </w:pPr>
      <w:r>
        <w:rPr>
          <w:b/>
        </w:rPr>
        <w:br w:type="page"/>
      </w:r>
    </w:p>
    <w:p w:rsidR="00A54F91" w:rsidRPr="0038543A" w:rsidRDefault="00A54F91" w:rsidP="00DE693B">
      <w:pPr>
        <w:pStyle w:val="ListParagraph"/>
        <w:numPr>
          <w:ilvl w:val="1"/>
          <w:numId w:val="1"/>
        </w:numPr>
        <w:jc w:val="both"/>
        <w:rPr>
          <w:b/>
        </w:rPr>
      </w:pPr>
      <w:r w:rsidRPr="0038543A">
        <w:rPr>
          <w:b/>
        </w:rPr>
        <w:lastRenderedPageBreak/>
        <w:t>Project Organization and Staffing</w:t>
      </w:r>
      <w:r w:rsidR="009A496A" w:rsidRPr="0038543A">
        <w:rPr>
          <w:b/>
        </w:rPr>
        <w:t xml:space="preserve"> </w:t>
      </w:r>
    </w:p>
    <w:tbl>
      <w:tblPr>
        <w:tblStyle w:val="TableGrid"/>
        <w:tblW w:w="7454" w:type="dxa"/>
        <w:tblInd w:w="1181" w:type="dxa"/>
        <w:tblLook w:val="04A0" w:firstRow="1" w:lastRow="0" w:firstColumn="1" w:lastColumn="0" w:noHBand="0" w:noVBand="1"/>
      </w:tblPr>
      <w:tblGrid>
        <w:gridCol w:w="1550"/>
        <w:gridCol w:w="2304"/>
        <w:gridCol w:w="3600"/>
      </w:tblGrid>
      <w:tr w:rsidR="00554E6A" w:rsidTr="00554E6A">
        <w:tc>
          <w:tcPr>
            <w:tcW w:w="1550" w:type="dxa"/>
          </w:tcPr>
          <w:p w:rsidR="001F56F2" w:rsidRDefault="001F56F2" w:rsidP="000C6224">
            <w:pPr>
              <w:jc w:val="center"/>
            </w:pPr>
            <w:r>
              <w:t>Role</w:t>
            </w:r>
          </w:p>
        </w:tc>
        <w:tc>
          <w:tcPr>
            <w:tcW w:w="2304" w:type="dxa"/>
          </w:tcPr>
          <w:p w:rsidR="001F56F2" w:rsidRDefault="001F56F2" w:rsidP="000C6224">
            <w:pPr>
              <w:jc w:val="center"/>
            </w:pPr>
            <w:r>
              <w:t>Name</w:t>
            </w:r>
          </w:p>
        </w:tc>
        <w:tc>
          <w:tcPr>
            <w:tcW w:w="3600" w:type="dxa"/>
          </w:tcPr>
          <w:p w:rsidR="001F56F2" w:rsidRDefault="001F56F2" w:rsidP="000C6224">
            <w:pPr>
              <w:jc w:val="center"/>
            </w:pPr>
            <w:r>
              <w:t>Responsibilities</w:t>
            </w:r>
          </w:p>
        </w:tc>
      </w:tr>
      <w:tr w:rsidR="00554E6A" w:rsidTr="00554E6A">
        <w:tc>
          <w:tcPr>
            <w:tcW w:w="1550" w:type="dxa"/>
          </w:tcPr>
          <w:p w:rsidR="001F56F2" w:rsidRDefault="00656D47" w:rsidP="000C6224">
            <w:r>
              <w:t>Project Manager</w:t>
            </w:r>
          </w:p>
        </w:tc>
        <w:tc>
          <w:tcPr>
            <w:tcW w:w="2304" w:type="dxa"/>
          </w:tcPr>
          <w:p w:rsidR="001F56F2" w:rsidRDefault="00734214" w:rsidP="000C6224">
            <w:proofErr w:type="spellStart"/>
            <w:r>
              <w:t>Dela</w:t>
            </w:r>
            <w:proofErr w:type="spellEnd"/>
            <w:r>
              <w:t xml:space="preserve"> </w:t>
            </w:r>
            <w:proofErr w:type="spellStart"/>
            <w:r>
              <w:t>torre</w:t>
            </w:r>
            <w:proofErr w:type="spellEnd"/>
            <w:r>
              <w:t>, Nelson</w:t>
            </w:r>
          </w:p>
        </w:tc>
        <w:tc>
          <w:tcPr>
            <w:tcW w:w="3600" w:type="dxa"/>
          </w:tcPr>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The person who manage and observed the development of the whole project.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Report to and receive direction from sponsor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Manage, review, and prioritize project work plan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Provide status reports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Manage project team </w:t>
            </w:r>
          </w:p>
          <w:p w:rsidR="003E6A27" w:rsidRPr="003E6A27" w:rsidRDefault="003E6A27" w:rsidP="000C6224">
            <w:pPr>
              <w:pStyle w:val="Default"/>
              <w:numPr>
                <w:ilvl w:val="0"/>
                <w:numId w:val="9"/>
              </w:numPr>
              <w:ind w:left="162" w:hanging="180"/>
              <w:rPr>
                <w:rFonts w:ascii="Arial" w:hAnsi="Arial" w:cs="Arial"/>
              </w:rPr>
            </w:pPr>
            <w:r w:rsidRPr="003E6A27">
              <w:rPr>
                <w:rFonts w:ascii="Arial" w:hAnsi="Arial" w:cs="Arial"/>
              </w:rPr>
              <w:t xml:space="preserve">Recommend changes, escalate issues, and mitigate risks </w:t>
            </w:r>
          </w:p>
          <w:p w:rsidR="001F56F2" w:rsidRDefault="001F56F2" w:rsidP="000C6224"/>
        </w:tc>
      </w:tr>
      <w:tr w:rsidR="00554E6A" w:rsidTr="00554E6A">
        <w:tc>
          <w:tcPr>
            <w:tcW w:w="1550" w:type="dxa"/>
          </w:tcPr>
          <w:p w:rsidR="001F56F2" w:rsidRDefault="00656D47" w:rsidP="000C6224">
            <w:r>
              <w:t>Business Analyst</w:t>
            </w:r>
          </w:p>
        </w:tc>
        <w:tc>
          <w:tcPr>
            <w:tcW w:w="2304" w:type="dxa"/>
          </w:tcPr>
          <w:p w:rsidR="001F56F2" w:rsidRDefault="0090010F" w:rsidP="000C6224">
            <w:proofErr w:type="spellStart"/>
            <w:r>
              <w:t>Raagas</w:t>
            </w:r>
            <w:proofErr w:type="spellEnd"/>
            <w:r>
              <w:t xml:space="preserve">, </w:t>
            </w:r>
            <w:proofErr w:type="spellStart"/>
            <w:r>
              <w:t>Chelsy</w:t>
            </w:r>
            <w:proofErr w:type="spellEnd"/>
          </w:p>
          <w:p w:rsidR="0090010F" w:rsidRPr="00E84651" w:rsidRDefault="0090010F" w:rsidP="000C6224">
            <w:pPr>
              <w:autoSpaceDE w:val="0"/>
              <w:autoSpaceDN w:val="0"/>
              <w:adjustRightInd w:val="0"/>
              <w:rPr>
                <w:rFonts w:ascii="MS Shell Dlg 2" w:hAnsi="MS Shell Dlg 2" w:cs="MS Shell Dlg 2"/>
                <w:sz w:val="17"/>
                <w:szCs w:val="17"/>
              </w:rPr>
            </w:pPr>
            <w:proofErr w:type="spellStart"/>
            <w:r>
              <w:t>Ta</w:t>
            </w:r>
            <w:r w:rsidR="00E84651">
              <w:rPr>
                <w:rFonts w:cs="Arial"/>
                <w:sz w:val="26"/>
                <w:szCs w:val="26"/>
              </w:rPr>
              <w:t>ñ</w:t>
            </w:r>
            <w:r>
              <w:t>a</w:t>
            </w:r>
            <w:proofErr w:type="spellEnd"/>
            <w:r>
              <w:t>, Marvin</w:t>
            </w:r>
          </w:p>
        </w:tc>
        <w:tc>
          <w:tcPr>
            <w:tcW w:w="3600" w:type="dxa"/>
          </w:tcPr>
          <w:p w:rsidR="00076D92" w:rsidRPr="00454A47" w:rsidRDefault="00076D92" w:rsidP="000C6224">
            <w:pPr>
              <w:pStyle w:val="Default"/>
              <w:numPr>
                <w:ilvl w:val="0"/>
                <w:numId w:val="9"/>
              </w:numPr>
              <w:ind w:left="162" w:hanging="180"/>
              <w:rPr>
                <w:rFonts w:ascii="Arial" w:hAnsi="Arial" w:cs="Arial"/>
              </w:rPr>
            </w:pPr>
            <w:r w:rsidRPr="00454A47">
              <w:rPr>
                <w:rFonts w:ascii="Arial" w:hAnsi="Arial" w:cs="Arial"/>
              </w:rPr>
              <w:t xml:space="preserve">Assigned to create and check documents which must suit to client and business needs. </w:t>
            </w:r>
          </w:p>
          <w:p w:rsidR="001F56F2" w:rsidRDefault="00076D92" w:rsidP="000C6224">
            <w:pPr>
              <w:pStyle w:val="Default"/>
              <w:numPr>
                <w:ilvl w:val="0"/>
                <w:numId w:val="9"/>
              </w:numPr>
              <w:ind w:left="162" w:hanging="180"/>
              <w:rPr>
                <w:rFonts w:ascii="Arial" w:hAnsi="Arial" w:cs="Arial"/>
              </w:rPr>
            </w:pPr>
            <w:r w:rsidRPr="00454A47">
              <w:rPr>
                <w:rFonts w:ascii="Arial" w:hAnsi="Arial" w:cs="Arial"/>
              </w:rPr>
              <w:t xml:space="preserve">The person who know all the business </w:t>
            </w:r>
            <w:r w:rsidR="00E1679C">
              <w:rPr>
                <w:rFonts w:ascii="Arial" w:hAnsi="Arial" w:cs="Arial"/>
              </w:rPr>
              <w:t>process related to the project.</w:t>
            </w:r>
          </w:p>
          <w:p w:rsidR="00E1679C" w:rsidRPr="00E1679C" w:rsidRDefault="00E1679C" w:rsidP="00E1679C">
            <w:pPr>
              <w:pStyle w:val="Default"/>
              <w:ind w:left="162"/>
              <w:rPr>
                <w:rFonts w:ascii="Arial" w:hAnsi="Arial" w:cs="Arial"/>
              </w:rPr>
            </w:pPr>
          </w:p>
        </w:tc>
      </w:tr>
      <w:tr w:rsidR="00554E6A" w:rsidTr="00554E6A">
        <w:tc>
          <w:tcPr>
            <w:tcW w:w="1550" w:type="dxa"/>
          </w:tcPr>
          <w:p w:rsidR="001F56F2" w:rsidRDefault="00656D47" w:rsidP="000C6224">
            <w:r>
              <w:t>Lead Programmer</w:t>
            </w:r>
          </w:p>
        </w:tc>
        <w:tc>
          <w:tcPr>
            <w:tcW w:w="2304" w:type="dxa"/>
          </w:tcPr>
          <w:p w:rsidR="001F56F2" w:rsidRDefault="00ED6781" w:rsidP="000C6224">
            <w:proofErr w:type="spellStart"/>
            <w:r>
              <w:t>Apelido</w:t>
            </w:r>
            <w:proofErr w:type="spellEnd"/>
            <w:r>
              <w:t>, Joshua Ryan</w:t>
            </w:r>
          </w:p>
        </w:tc>
        <w:tc>
          <w:tcPr>
            <w:tcW w:w="3600" w:type="dxa"/>
          </w:tcPr>
          <w:p w:rsidR="001F56F2" w:rsidRDefault="00E44E60" w:rsidP="000C6224">
            <w:pPr>
              <w:pStyle w:val="ListParagraph"/>
              <w:numPr>
                <w:ilvl w:val="0"/>
                <w:numId w:val="14"/>
              </w:numPr>
              <w:ind w:left="162" w:hanging="180"/>
            </w:pPr>
            <w:r w:rsidRPr="00E44E60">
              <w:t>Responsible for technical issues; including coding, security of the data and whole logic implementation.</w:t>
            </w:r>
          </w:p>
          <w:p w:rsidR="00E1679C" w:rsidRDefault="00E1679C" w:rsidP="00E1679C">
            <w:pPr>
              <w:pStyle w:val="ListParagraph"/>
              <w:ind w:left="162"/>
            </w:pPr>
          </w:p>
        </w:tc>
      </w:tr>
      <w:tr w:rsidR="00570DD5" w:rsidTr="00E1679C">
        <w:trPr>
          <w:trHeight w:val="1367"/>
        </w:trPr>
        <w:tc>
          <w:tcPr>
            <w:tcW w:w="1550" w:type="dxa"/>
          </w:tcPr>
          <w:p w:rsidR="00570DD5" w:rsidRDefault="0098636F" w:rsidP="000C6224">
            <w:r>
              <w:t>Document Specialist</w:t>
            </w:r>
          </w:p>
        </w:tc>
        <w:tc>
          <w:tcPr>
            <w:tcW w:w="2304" w:type="dxa"/>
          </w:tcPr>
          <w:p w:rsidR="00570DD5" w:rsidRDefault="001D3D81" w:rsidP="000C6224">
            <w:proofErr w:type="spellStart"/>
            <w:r>
              <w:t>Sacnahon</w:t>
            </w:r>
            <w:proofErr w:type="spellEnd"/>
            <w:r>
              <w:t xml:space="preserve">, </w:t>
            </w:r>
            <w:proofErr w:type="spellStart"/>
            <w:r>
              <w:t>Arkee</w:t>
            </w:r>
            <w:proofErr w:type="spellEnd"/>
          </w:p>
        </w:tc>
        <w:tc>
          <w:tcPr>
            <w:tcW w:w="3600" w:type="dxa"/>
          </w:tcPr>
          <w:p w:rsidR="00570DD5" w:rsidRDefault="008954FD" w:rsidP="000C6224">
            <w:pPr>
              <w:pStyle w:val="ListParagraph"/>
              <w:numPr>
                <w:ilvl w:val="0"/>
                <w:numId w:val="14"/>
              </w:numPr>
              <w:ind w:left="162" w:hanging="180"/>
            </w:pPr>
            <w:r w:rsidRPr="009B6C93">
              <w:t>Responsible for technical documentation of the project. In correct format, grammar, term in related to the business.</w:t>
            </w:r>
          </w:p>
          <w:p w:rsidR="00E1679C" w:rsidRDefault="00E1679C" w:rsidP="00E1679C">
            <w:pPr>
              <w:pStyle w:val="ListParagraph"/>
              <w:ind w:left="162"/>
            </w:pPr>
          </w:p>
        </w:tc>
      </w:tr>
      <w:tr w:rsidR="00570DD5" w:rsidTr="00E1679C">
        <w:trPr>
          <w:trHeight w:val="1133"/>
        </w:trPr>
        <w:tc>
          <w:tcPr>
            <w:tcW w:w="1550" w:type="dxa"/>
          </w:tcPr>
          <w:p w:rsidR="00570DD5" w:rsidRDefault="00263C96" w:rsidP="000C6224">
            <w:r>
              <w:t>System Analyst</w:t>
            </w:r>
          </w:p>
        </w:tc>
        <w:tc>
          <w:tcPr>
            <w:tcW w:w="2304" w:type="dxa"/>
          </w:tcPr>
          <w:p w:rsidR="00570DD5" w:rsidRDefault="00263C96" w:rsidP="000C6224">
            <w:proofErr w:type="spellStart"/>
            <w:r>
              <w:t>Nimo</w:t>
            </w:r>
            <w:proofErr w:type="spellEnd"/>
            <w:r>
              <w:t>,</w:t>
            </w:r>
            <w:r w:rsidR="00723A04">
              <w:t xml:space="preserve"> </w:t>
            </w:r>
            <w:proofErr w:type="spellStart"/>
            <w:r w:rsidR="00723A04">
              <w:t>Maica</w:t>
            </w:r>
            <w:proofErr w:type="spellEnd"/>
          </w:p>
        </w:tc>
        <w:tc>
          <w:tcPr>
            <w:tcW w:w="3600" w:type="dxa"/>
          </w:tcPr>
          <w:p w:rsidR="00570DD5" w:rsidRDefault="00E30FE1" w:rsidP="00E30FE1">
            <w:pPr>
              <w:pStyle w:val="ListParagraph"/>
              <w:numPr>
                <w:ilvl w:val="0"/>
                <w:numId w:val="14"/>
              </w:numPr>
              <w:ind w:left="162" w:hanging="180"/>
            </w:pPr>
            <w:r w:rsidRPr="00E30FE1">
              <w:t>Responsible for analysing and making decision related to execution of project ideas and logic.</w:t>
            </w:r>
          </w:p>
          <w:p w:rsidR="00E1679C" w:rsidRDefault="00E1679C" w:rsidP="00E1679C">
            <w:pPr>
              <w:pStyle w:val="ListParagraph"/>
              <w:ind w:left="162"/>
            </w:pPr>
          </w:p>
        </w:tc>
      </w:tr>
    </w:tbl>
    <w:p w:rsidR="00F749DF" w:rsidRDefault="00F749DF" w:rsidP="00DE693B">
      <w:pPr>
        <w:ind w:left="1181"/>
        <w:jc w:val="both"/>
      </w:pPr>
    </w:p>
    <w:p w:rsidR="00AC079A" w:rsidRDefault="00AC079A">
      <w:r>
        <w:br w:type="page"/>
      </w:r>
    </w:p>
    <w:p w:rsidR="00417A82" w:rsidRDefault="00A54F91" w:rsidP="00DE693B">
      <w:pPr>
        <w:pStyle w:val="ListParagraph"/>
        <w:numPr>
          <w:ilvl w:val="1"/>
          <w:numId w:val="1"/>
        </w:numPr>
        <w:jc w:val="both"/>
        <w:rPr>
          <w:b/>
        </w:rPr>
      </w:pPr>
      <w:r w:rsidRPr="0038543A">
        <w:rPr>
          <w:b/>
        </w:rPr>
        <w:lastRenderedPageBreak/>
        <w:t>Project budget</w:t>
      </w:r>
    </w:p>
    <w:p w:rsidR="00A54F91" w:rsidRPr="00AE5F22" w:rsidRDefault="009A496A" w:rsidP="003C7E3A">
      <w:pPr>
        <w:ind w:left="979"/>
      </w:pPr>
      <w:r w:rsidRPr="00417A82">
        <w:rPr>
          <w:b/>
        </w:rPr>
        <w:t xml:space="preserve"> </w:t>
      </w:r>
      <w:r w:rsidR="00417A82">
        <w:rPr>
          <w:b/>
        </w:rPr>
        <w:tab/>
      </w:r>
      <w:r w:rsidR="00D729DC">
        <w:rPr>
          <w:b/>
        </w:rPr>
        <w:t>*</w:t>
      </w:r>
      <w:r w:rsidR="00AE5F22">
        <w:t>For 1 month expense of development</w:t>
      </w:r>
      <w:r w:rsidR="000E09F0">
        <w:t xml:space="preserve"> including deployment</w:t>
      </w:r>
      <w:r w:rsidR="00117BA0">
        <w:t>.</w:t>
      </w:r>
    </w:p>
    <w:tbl>
      <w:tblPr>
        <w:tblW w:w="6929" w:type="dxa"/>
        <w:tblInd w:w="1417" w:type="dxa"/>
        <w:tblLook w:val="04A0" w:firstRow="1" w:lastRow="0" w:firstColumn="1" w:lastColumn="0" w:noHBand="0" w:noVBand="1"/>
      </w:tblPr>
      <w:tblGrid>
        <w:gridCol w:w="2182"/>
        <w:gridCol w:w="2838"/>
        <w:gridCol w:w="1909"/>
      </w:tblGrid>
      <w:tr w:rsidR="000748A3" w:rsidRPr="000748A3" w:rsidTr="00E35C2B">
        <w:trPr>
          <w:trHeight w:val="288"/>
        </w:trPr>
        <w:tc>
          <w:tcPr>
            <w:tcW w:w="218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One time cost</w:t>
            </w:r>
          </w:p>
        </w:tc>
        <w:tc>
          <w:tcPr>
            <w:tcW w:w="2837" w:type="dxa"/>
            <w:tcBorders>
              <w:top w:val="single" w:sz="4" w:space="0" w:color="auto"/>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Software</w:t>
            </w:r>
          </w:p>
        </w:tc>
        <w:tc>
          <w:tcPr>
            <w:tcW w:w="1909" w:type="dxa"/>
            <w:tcBorders>
              <w:top w:val="single" w:sz="4" w:space="0" w:color="auto"/>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13,167.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Hardware</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382,454.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Contingency fund</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85,000.00</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single" w:sz="4" w:space="0" w:color="auto"/>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val="restart"/>
            <w:tcBorders>
              <w:top w:val="nil"/>
              <w:left w:val="single" w:sz="4" w:space="0" w:color="auto"/>
              <w:bottom w:val="single" w:sz="4" w:space="0" w:color="auto"/>
              <w:right w:val="single" w:sz="4" w:space="0" w:color="auto"/>
            </w:tcBorders>
            <w:shd w:val="clear" w:color="auto" w:fill="auto"/>
            <w:noWrap/>
            <w:hideMark/>
          </w:tcPr>
          <w:p w:rsidR="000748A3" w:rsidRPr="000748A3" w:rsidRDefault="00D64CC3" w:rsidP="000748A3">
            <w:pPr>
              <w:spacing w:line="240" w:lineRule="auto"/>
              <w:rPr>
                <w:rFonts w:eastAsia="Times New Roman" w:cs="Arial"/>
                <w:color w:val="000000"/>
                <w:szCs w:val="24"/>
                <w:lang w:eastAsia="en-PH"/>
              </w:rPr>
            </w:pPr>
            <w:r w:rsidRPr="00E35C2B">
              <w:rPr>
                <w:rFonts w:eastAsia="Times New Roman" w:cs="Arial"/>
                <w:color w:val="000000"/>
                <w:szCs w:val="24"/>
                <w:lang w:eastAsia="en-PH"/>
              </w:rPr>
              <w:t>O</w:t>
            </w:r>
            <w:r w:rsidR="000748A3" w:rsidRPr="000748A3">
              <w:rPr>
                <w:rFonts w:eastAsia="Times New Roman" w:cs="Arial"/>
                <w:color w:val="000000"/>
                <w:szCs w:val="24"/>
                <w:lang w:eastAsia="en-PH"/>
              </w:rPr>
              <w:t>n-going cost</w:t>
            </w: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Miscellaneou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50,4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E35C2B">
              <w:rPr>
                <w:rFonts w:eastAsia="Times New Roman" w:cs="Arial"/>
                <w:color w:val="000000"/>
                <w:szCs w:val="24"/>
                <w:lang w:eastAsia="en-PH"/>
              </w:rPr>
              <w:t>Salary Expense</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291,077.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Facilitie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5,0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vAlign w:val="center"/>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Services</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6,600.00</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2182" w:type="dxa"/>
            <w:vMerge/>
            <w:tcBorders>
              <w:top w:val="nil"/>
              <w:left w:val="single" w:sz="4" w:space="0" w:color="auto"/>
              <w:bottom w:val="single" w:sz="4" w:space="0" w:color="auto"/>
              <w:right w:val="single" w:sz="4" w:space="0" w:color="auto"/>
            </w:tcBorders>
            <w:vAlign w:val="center"/>
            <w:hideMark/>
          </w:tcPr>
          <w:p w:rsidR="000748A3" w:rsidRPr="000748A3" w:rsidRDefault="000748A3" w:rsidP="000748A3">
            <w:pPr>
              <w:spacing w:line="240" w:lineRule="auto"/>
              <w:rPr>
                <w:rFonts w:eastAsia="Times New Roman" w:cs="Arial"/>
                <w:color w:val="000000"/>
                <w:szCs w:val="24"/>
                <w:lang w:eastAsia="en-PH"/>
              </w:rPr>
            </w:pPr>
          </w:p>
        </w:tc>
        <w:tc>
          <w:tcPr>
            <w:tcW w:w="2837"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rPr>
                <w:rFonts w:eastAsia="Times New Roman" w:cs="Arial"/>
                <w:color w:val="000000"/>
                <w:szCs w:val="24"/>
                <w:lang w:eastAsia="en-PH"/>
              </w:rPr>
            </w:pPr>
            <w:r w:rsidRPr="000748A3">
              <w:rPr>
                <w:rFonts w:eastAsia="Times New Roman" w:cs="Arial"/>
                <w:color w:val="000000"/>
                <w:szCs w:val="24"/>
                <w:lang w:eastAsia="en-PH"/>
              </w:rPr>
              <w:t> </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 </w:t>
            </w:r>
          </w:p>
        </w:tc>
      </w:tr>
      <w:tr w:rsidR="000748A3" w:rsidRPr="000748A3" w:rsidTr="00E35C2B">
        <w:trPr>
          <w:trHeight w:val="288"/>
        </w:trPr>
        <w:tc>
          <w:tcPr>
            <w:tcW w:w="50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Total</w:t>
            </w:r>
            <w:r w:rsidR="00026058" w:rsidRPr="00E35C2B">
              <w:rPr>
                <w:rFonts w:eastAsia="Times New Roman" w:cs="Arial"/>
                <w:color w:val="000000"/>
                <w:szCs w:val="24"/>
                <w:lang w:eastAsia="en-PH"/>
              </w:rPr>
              <w:t xml:space="preserve"> (Approx.)</w:t>
            </w:r>
          </w:p>
        </w:tc>
        <w:tc>
          <w:tcPr>
            <w:tcW w:w="1909" w:type="dxa"/>
            <w:tcBorders>
              <w:top w:val="nil"/>
              <w:left w:val="nil"/>
              <w:bottom w:val="single" w:sz="4" w:space="0" w:color="auto"/>
              <w:right w:val="single" w:sz="4" w:space="0" w:color="auto"/>
            </w:tcBorders>
            <w:shd w:val="clear" w:color="auto" w:fill="auto"/>
            <w:noWrap/>
            <w:hideMark/>
          </w:tcPr>
          <w:p w:rsidR="000748A3" w:rsidRPr="000748A3" w:rsidRDefault="000748A3" w:rsidP="000748A3">
            <w:pPr>
              <w:spacing w:line="240" w:lineRule="auto"/>
              <w:jc w:val="right"/>
              <w:rPr>
                <w:rFonts w:eastAsia="Times New Roman" w:cs="Arial"/>
                <w:color w:val="000000"/>
                <w:szCs w:val="24"/>
                <w:lang w:eastAsia="en-PH"/>
              </w:rPr>
            </w:pPr>
            <w:r w:rsidRPr="000748A3">
              <w:rPr>
                <w:rFonts w:eastAsia="Times New Roman" w:cs="Arial"/>
                <w:color w:val="000000"/>
                <w:szCs w:val="24"/>
                <w:lang w:eastAsia="en-PH"/>
              </w:rPr>
              <w:t>₱833,698.00</w:t>
            </w:r>
          </w:p>
        </w:tc>
      </w:tr>
    </w:tbl>
    <w:p w:rsidR="00F749DF" w:rsidRDefault="00F749DF" w:rsidP="00DE693B">
      <w:pPr>
        <w:ind w:left="1181"/>
        <w:jc w:val="both"/>
      </w:pPr>
    </w:p>
    <w:p w:rsidR="00F73019" w:rsidRDefault="00F73019" w:rsidP="00DE693B">
      <w:pPr>
        <w:jc w:val="both"/>
      </w:pPr>
      <w:r>
        <w:br w:type="page"/>
      </w:r>
    </w:p>
    <w:p w:rsidR="00AF60EE" w:rsidRPr="0038543A" w:rsidRDefault="00AF60EE" w:rsidP="00DE693B">
      <w:pPr>
        <w:pStyle w:val="ListParagraph"/>
        <w:numPr>
          <w:ilvl w:val="0"/>
          <w:numId w:val="1"/>
        </w:numPr>
        <w:jc w:val="both"/>
        <w:rPr>
          <w:b/>
        </w:rPr>
      </w:pPr>
      <w:r w:rsidRPr="0038543A">
        <w:rPr>
          <w:b/>
        </w:rPr>
        <w:lastRenderedPageBreak/>
        <w:t>Foreign and local studies</w:t>
      </w:r>
    </w:p>
    <w:p w:rsidR="00AD17D0" w:rsidRPr="0038543A" w:rsidRDefault="0065154B" w:rsidP="00DE693B">
      <w:pPr>
        <w:pStyle w:val="ListParagraph"/>
        <w:numPr>
          <w:ilvl w:val="1"/>
          <w:numId w:val="1"/>
        </w:numPr>
        <w:jc w:val="both"/>
        <w:rPr>
          <w:b/>
        </w:rPr>
      </w:pPr>
      <w:r w:rsidRPr="0038543A">
        <w:rPr>
          <w:b/>
        </w:rPr>
        <w:t>Foreign Studies</w:t>
      </w:r>
    </w:p>
    <w:p w:rsidR="00AB4427" w:rsidRDefault="001853B5" w:rsidP="00DE693B">
      <w:pPr>
        <w:pStyle w:val="ListParagraph"/>
        <w:numPr>
          <w:ilvl w:val="0"/>
          <w:numId w:val="5"/>
        </w:numPr>
        <w:jc w:val="both"/>
        <w:rPr>
          <w:b/>
        </w:rPr>
      </w:pPr>
      <w:r>
        <w:rPr>
          <w:b/>
        </w:rPr>
        <w:t>E-soft Hotel Management System</w:t>
      </w:r>
    </w:p>
    <w:p w:rsidR="00F029DE" w:rsidRDefault="00F029DE" w:rsidP="0022548C">
      <w:pPr>
        <w:ind w:left="1541"/>
        <w:jc w:val="both"/>
      </w:pPr>
      <w:r>
        <w:rPr>
          <w:b/>
        </w:rPr>
        <w:tab/>
      </w:r>
      <w:r w:rsidR="008772E4">
        <w:t>Is and enterprise information system for hotel</w:t>
      </w:r>
      <w:r w:rsidR="009210F9">
        <w:t>. It I made up of visual basic</w:t>
      </w:r>
      <w:r w:rsidR="008772E4">
        <w:t>, it manage and operate small to medium sized hotels. It is user friendly and compact application that support multi-user</w:t>
      </w:r>
    </w:p>
    <w:p w:rsidR="00905F58" w:rsidRDefault="00905F58" w:rsidP="0022548C">
      <w:pPr>
        <w:ind w:left="1541"/>
        <w:jc w:val="both"/>
      </w:pPr>
    </w:p>
    <w:p w:rsidR="003F04AF" w:rsidRDefault="00905F58" w:rsidP="0022548C">
      <w:pPr>
        <w:ind w:left="1541"/>
        <w:jc w:val="both"/>
      </w:pPr>
      <w:r>
        <w:t>Features:</w:t>
      </w:r>
    </w:p>
    <w:p w:rsidR="00A0474A" w:rsidRDefault="00A0474A" w:rsidP="00166B1F">
      <w:pPr>
        <w:pStyle w:val="ListParagraph"/>
        <w:numPr>
          <w:ilvl w:val="0"/>
          <w:numId w:val="17"/>
        </w:numPr>
        <w:jc w:val="both"/>
      </w:pPr>
      <w:r>
        <w:t>B</w:t>
      </w:r>
      <w:r w:rsidR="00A363CF">
        <w:t>illing and invoice</w:t>
      </w:r>
      <w:r w:rsidR="00D117F0">
        <w:t xml:space="preserve"> method</w:t>
      </w:r>
    </w:p>
    <w:p w:rsidR="00030001" w:rsidRDefault="00A0474A" w:rsidP="00166B1F">
      <w:pPr>
        <w:pStyle w:val="ListParagraph"/>
        <w:numPr>
          <w:ilvl w:val="0"/>
          <w:numId w:val="17"/>
        </w:numPr>
        <w:jc w:val="both"/>
      </w:pPr>
      <w:r>
        <w:t>C</w:t>
      </w:r>
      <w:r w:rsidR="006829D3">
        <w:t>heckout billing and periodic billing</w:t>
      </w:r>
    </w:p>
    <w:p w:rsidR="00030001" w:rsidRDefault="00A93842" w:rsidP="00166B1F">
      <w:pPr>
        <w:pStyle w:val="ListParagraph"/>
        <w:numPr>
          <w:ilvl w:val="0"/>
          <w:numId w:val="17"/>
        </w:numPr>
        <w:jc w:val="both"/>
      </w:pPr>
      <w:r>
        <w:t>Quick check out billing method for cash transaction.</w:t>
      </w:r>
    </w:p>
    <w:p w:rsidR="00FC49DF" w:rsidRDefault="00FC49DF" w:rsidP="00C577DE">
      <w:pPr>
        <w:ind w:left="1541"/>
      </w:pPr>
    </w:p>
    <w:p w:rsidR="00F029DE" w:rsidRPr="007A2025" w:rsidRDefault="00B62579" w:rsidP="00C577DE">
      <w:pPr>
        <w:ind w:left="1541"/>
      </w:pPr>
      <w:r>
        <w:t>Retrieve from</w:t>
      </w:r>
      <w:hyperlink r:id="rId9" w:history="1"/>
      <w:r w:rsidR="00D61DFC" w:rsidRPr="007A2025">
        <w:t>:</w:t>
      </w:r>
      <w:r w:rsidR="00C577DE">
        <w:t xml:space="preserve"> </w:t>
      </w:r>
      <w:r w:rsidR="00D61DFC" w:rsidRPr="007A2025">
        <w:t>https://www.slideshare.net/colimmy/hotel-management-system?qid=cd680cb7-4e01-4c63-90e8-7c7529cc0d66&amp;v=&amp;b=&amp;from_search=9</w:t>
      </w:r>
    </w:p>
    <w:p w:rsidR="00287E13" w:rsidRDefault="00287E13" w:rsidP="00F029DE">
      <w:pPr>
        <w:ind w:left="1541"/>
        <w:jc w:val="both"/>
      </w:pPr>
      <w:r>
        <w:rPr>
          <w:noProof/>
          <w:lang w:eastAsia="en-PH"/>
        </w:rPr>
        <w:drawing>
          <wp:inline distT="0" distB="0" distL="0" distR="0" wp14:anchorId="691D93DD" wp14:editId="56BA7D62">
            <wp:extent cx="4454305" cy="3033503"/>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1538" t="22357" r="21406" b="8537"/>
                    <a:stretch/>
                  </pic:blipFill>
                  <pic:spPr bwMode="auto">
                    <a:xfrm>
                      <a:off x="0" y="0"/>
                      <a:ext cx="4463829" cy="3039989"/>
                    </a:xfrm>
                    <a:prstGeom prst="rect">
                      <a:avLst/>
                    </a:prstGeom>
                    <a:ln>
                      <a:noFill/>
                    </a:ln>
                    <a:extLst>
                      <a:ext uri="{53640926-AAD7-44D8-BBD7-CCE9431645EC}">
                        <a14:shadowObscured xmlns:a14="http://schemas.microsoft.com/office/drawing/2010/main"/>
                      </a:ext>
                    </a:extLst>
                  </pic:spPr>
                </pic:pic>
              </a:graphicData>
            </a:graphic>
          </wp:inline>
        </w:drawing>
      </w:r>
    </w:p>
    <w:p w:rsidR="002E7242" w:rsidRDefault="002E7242">
      <w:pPr>
        <w:rPr>
          <w:b/>
        </w:rPr>
      </w:pPr>
      <w:r>
        <w:rPr>
          <w:b/>
        </w:rPr>
        <w:br w:type="page"/>
      </w:r>
    </w:p>
    <w:p w:rsidR="003D2018" w:rsidRPr="003D2018" w:rsidRDefault="00EE7710" w:rsidP="00EE7710">
      <w:pPr>
        <w:pStyle w:val="ListParagraph"/>
        <w:numPr>
          <w:ilvl w:val="0"/>
          <w:numId w:val="5"/>
        </w:numPr>
        <w:jc w:val="both"/>
      </w:pPr>
      <w:proofErr w:type="spellStart"/>
      <w:r w:rsidRPr="00EE7710">
        <w:rPr>
          <w:b/>
        </w:rPr>
        <w:lastRenderedPageBreak/>
        <w:t>Tejasya</w:t>
      </w:r>
      <w:proofErr w:type="spellEnd"/>
      <w:r w:rsidRPr="00EE7710">
        <w:rPr>
          <w:b/>
        </w:rPr>
        <w:t xml:space="preserve"> Hotel</w:t>
      </w:r>
    </w:p>
    <w:p w:rsidR="00032FD5" w:rsidRDefault="008C27AD" w:rsidP="003D2018">
      <w:pPr>
        <w:ind w:left="1541"/>
        <w:jc w:val="both"/>
      </w:pPr>
      <w:r>
        <w:tab/>
      </w:r>
      <w:r w:rsidR="0083516B">
        <w:t>A</w:t>
      </w:r>
      <w:r w:rsidR="00EE7710" w:rsidRPr="00EE7710">
        <w:t xml:space="preserve"> complete Hotel Billing, ordering and reservation system</w:t>
      </w:r>
      <w:r w:rsidR="0083516B">
        <w:t xml:space="preserve">. It </w:t>
      </w:r>
      <w:r w:rsidR="0083516B" w:rsidRPr="0083516B">
        <w:t>enhances the productivity of all the stakeholders involved in the Hotel ecosystem. Provides easy communication, reduced efforts in maintaining the records and eliminating the paper usage.</w:t>
      </w:r>
    </w:p>
    <w:p w:rsidR="00905F58" w:rsidRDefault="00905F58" w:rsidP="003D2018">
      <w:pPr>
        <w:ind w:left="1541"/>
        <w:jc w:val="both"/>
      </w:pPr>
    </w:p>
    <w:p w:rsidR="00905F58" w:rsidRDefault="00905F58" w:rsidP="003D2018">
      <w:pPr>
        <w:ind w:left="1541"/>
        <w:jc w:val="both"/>
      </w:pPr>
      <w:r w:rsidRPr="00905F58">
        <w:t>Features</w:t>
      </w:r>
      <w:r>
        <w:t>:</w:t>
      </w:r>
    </w:p>
    <w:p w:rsidR="003E4F27" w:rsidRDefault="003E4F27" w:rsidP="003E4F27">
      <w:pPr>
        <w:pStyle w:val="ListParagraph"/>
        <w:numPr>
          <w:ilvl w:val="0"/>
          <w:numId w:val="18"/>
        </w:numPr>
        <w:jc w:val="both"/>
      </w:pPr>
      <w:r w:rsidRPr="003E4F27">
        <w:t>Billing information</w:t>
      </w:r>
    </w:p>
    <w:p w:rsidR="002277CE" w:rsidRDefault="002A6DE0" w:rsidP="002277CE">
      <w:pPr>
        <w:pStyle w:val="ListParagraph"/>
        <w:numPr>
          <w:ilvl w:val="0"/>
          <w:numId w:val="18"/>
        </w:numPr>
        <w:jc w:val="both"/>
      </w:pPr>
      <w:r>
        <w:t>Fully responsive design</w:t>
      </w:r>
    </w:p>
    <w:p w:rsidR="00607374" w:rsidRDefault="00863346" w:rsidP="002277CE">
      <w:pPr>
        <w:pStyle w:val="ListParagraph"/>
        <w:numPr>
          <w:ilvl w:val="0"/>
          <w:numId w:val="18"/>
        </w:numPr>
        <w:jc w:val="both"/>
      </w:pPr>
      <w:r>
        <w:t>Kitchen ordering</w:t>
      </w:r>
    </w:p>
    <w:p w:rsidR="00032FD5" w:rsidRDefault="00032FD5" w:rsidP="00032FD5">
      <w:pPr>
        <w:pStyle w:val="ListParagraph"/>
        <w:ind w:left="2261"/>
        <w:jc w:val="both"/>
      </w:pPr>
    </w:p>
    <w:p w:rsidR="008C27AD" w:rsidRPr="001E56BA" w:rsidRDefault="00850E42" w:rsidP="0086605D">
      <w:pPr>
        <w:ind w:left="1541"/>
      </w:pPr>
      <w:r w:rsidRPr="00850E42">
        <w:t>Retrieve from</w:t>
      </w:r>
      <w:r w:rsidR="008C27AD" w:rsidRPr="001E56BA">
        <w:t>:</w:t>
      </w:r>
      <w:r w:rsidR="0086605D" w:rsidRPr="001E56BA">
        <w:t xml:space="preserve"> </w:t>
      </w:r>
      <w:hyperlink r:id="rId11" w:history="1">
        <w:r w:rsidR="00B27BF2" w:rsidRPr="001E56BA">
          <w:rPr>
            <w:rStyle w:val="Hyperlink"/>
            <w:color w:val="auto"/>
            <w:u w:val="none"/>
          </w:rPr>
          <w:t>https://www.slideshare.net/kiranc0/tetejasya-hotel-datasheet?qid=7f25b2ea-a3c1-4581-9d6e-8f72c948f44c&amp;v=&amp;b=&amp;from_search=1</w:t>
        </w:r>
      </w:hyperlink>
    </w:p>
    <w:p w:rsidR="00B27BF2" w:rsidRDefault="00B27BF2" w:rsidP="0086605D">
      <w:pPr>
        <w:ind w:left="1541"/>
      </w:pPr>
      <w:r>
        <w:rPr>
          <w:noProof/>
          <w:lang w:eastAsia="en-PH"/>
        </w:rPr>
        <w:drawing>
          <wp:inline distT="0" distB="0" distL="0" distR="0" wp14:anchorId="6CE351B5" wp14:editId="7DD3F6CA">
            <wp:extent cx="4447309" cy="19615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50" t="25217" r="33810" b="25126"/>
                    <a:stretch/>
                  </pic:blipFill>
                  <pic:spPr bwMode="auto">
                    <a:xfrm>
                      <a:off x="0" y="0"/>
                      <a:ext cx="4467798" cy="1970552"/>
                    </a:xfrm>
                    <a:prstGeom prst="rect">
                      <a:avLst/>
                    </a:prstGeom>
                    <a:ln>
                      <a:noFill/>
                    </a:ln>
                    <a:extLst>
                      <a:ext uri="{53640926-AAD7-44D8-BBD7-CCE9431645EC}">
                        <a14:shadowObscured xmlns:a14="http://schemas.microsoft.com/office/drawing/2010/main"/>
                      </a:ext>
                    </a:extLst>
                  </pic:spPr>
                </pic:pic>
              </a:graphicData>
            </a:graphic>
          </wp:inline>
        </w:drawing>
      </w:r>
    </w:p>
    <w:p w:rsidR="00032FD5" w:rsidRDefault="00032FD5" w:rsidP="0086605D">
      <w:pPr>
        <w:ind w:left="1541"/>
      </w:pPr>
    </w:p>
    <w:p w:rsidR="007232AA" w:rsidRDefault="007232AA">
      <w:pPr>
        <w:rPr>
          <w:b/>
        </w:rPr>
      </w:pPr>
      <w:r>
        <w:rPr>
          <w:b/>
        </w:rPr>
        <w:br w:type="page"/>
      </w:r>
    </w:p>
    <w:p w:rsidR="00D24721" w:rsidRDefault="005B615A" w:rsidP="00E9631E">
      <w:pPr>
        <w:pStyle w:val="ListParagraph"/>
        <w:numPr>
          <w:ilvl w:val="0"/>
          <w:numId w:val="5"/>
        </w:numPr>
        <w:rPr>
          <w:b/>
        </w:rPr>
      </w:pPr>
      <w:r>
        <w:rPr>
          <w:b/>
        </w:rPr>
        <w:lastRenderedPageBreak/>
        <w:t>P</w:t>
      </w:r>
      <w:r w:rsidR="00E9631E">
        <w:rPr>
          <w:b/>
        </w:rPr>
        <w:t xml:space="preserve">remium </w:t>
      </w:r>
      <w:r w:rsidR="00E9631E" w:rsidRPr="00E9631E">
        <w:rPr>
          <w:b/>
        </w:rPr>
        <w:t xml:space="preserve">Hotel </w:t>
      </w:r>
      <w:r w:rsidR="00E9631E">
        <w:rPr>
          <w:b/>
        </w:rPr>
        <w:t>Management</w:t>
      </w:r>
    </w:p>
    <w:p w:rsidR="001C3348" w:rsidRDefault="00D24721" w:rsidP="00905F58">
      <w:pPr>
        <w:ind w:left="1541"/>
        <w:jc w:val="both"/>
      </w:pPr>
      <w:r w:rsidRPr="00015A18">
        <w:tab/>
      </w:r>
      <w:r w:rsidR="00015A18" w:rsidRPr="00015A18">
        <w:t>Premium HMS gives total software solution to Hotel and Resort management with both side internal and external like Front Office and Back Office Operations</w:t>
      </w:r>
      <w:r w:rsidR="003B2A06">
        <w:t>.</w:t>
      </w:r>
      <w:r w:rsidR="00B755CE">
        <w:t xml:space="preserve"> </w:t>
      </w:r>
      <w:r w:rsidR="00B755CE" w:rsidRPr="00B755CE">
        <w:t>The System provides modular approach to Implement Problem Solving Process in fast,</w:t>
      </w:r>
      <w:r w:rsidR="00B755CE">
        <w:t xml:space="preserve"> efficient and t</w:t>
      </w:r>
      <w:r w:rsidR="00B755CE" w:rsidRPr="00B755CE">
        <w:t>hrough manner.</w:t>
      </w:r>
      <w:r w:rsidR="001C1A1F">
        <w:t xml:space="preserve"> </w:t>
      </w:r>
      <w:r w:rsidR="001C1A1F" w:rsidRPr="001C1A1F">
        <w:t>Review for performance efficiency and convenience of usage. Since this is a continual process, changes are bound to occur from time to time.</w:t>
      </w:r>
    </w:p>
    <w:p w:rsidR="00905F58" w:rsidRDefault="00905F58" w:rsidP="00905F58">
      <w:pPr>
        <w:ind w:left="1541"/>
        <w:jc w:val="both"/>
      </w:pPr>
    </w:p>
    <w:p w:rsidR="00905F58" w:rsidRDefault="00905F58" w:rsidP="00905F58">
      <w:pPr>
        <w:ind w:left="1541"/>
        <w:jc w:val="both"/>
      </w:pPr>
      <w:r w:rsidRPr="00905F58">
        <w:t>Features</w:t>
      </w:r>
      <w:r>
        <w:t>:</w:t>
      </w:r>
    </w:p>
    <w:p w:rsidR="00D24721" w:rsidRDefault="001536C6" w:rsidP="00D24721">
      <w:pPr>
        <w:pStyle w:val="ListParagraph"/>
        <w:numPr>
          <w:ilvl w:val="0"/>
          <w:numId w:val="19"/>
        </w:numPr>
      </w:pPr>
      <w:r>
        <w:t>Generate sales report</w:t>
      </w:r>
    </w:p>
    <w:p w:rsidR="00D24721" w:rsidRDefault="001536C6" w:rsidP="00D24721">
      <w:pPr>
        <w:pStyle w:val="ListParagraph"/>
        <w:numPr>
          <w:ilvl w:val="0"/>
          <w:numId w:val="19"/>
        </w:numPr>
      </w:pPr>
      <w:r>
        <w:t>Room occupancy statistics</w:t>
      </w:r>
    </w:p>
    <w:p w:rsidR="00D24721" w:rsidRDefault="00D14F20" w:rsidP="009B77F2">
      <w:pPr>
        <w:pStyle w:val="ListParagraph"/>
        <w:numPr>
          <w:ilvl w:val="0"/>
          <w:numId w:val="19"/>
        </w:numPr>
      </w:pPr>
      <w:r>
        <w:t>Employees master form for transaction</w:t>
      </w:r>
      <w:r w:rsidR="00AB04D1">
        <w:t>s.</w:t>
      </w:r>
    </w:p>
    <w:p w:rsidR="001C3348" w:rsidRDefault="001C3348" w:rsidP="001C3348">
      <w:pPr>
        <w:pStyle w:val="ListParagraph"/>
        <w:ind w:left="2261"/>
      </w:pPr>
    </w:p>
    <w:p w:rsidR="00D24721" w:rsidRDefault="00850E42" w:rsidP="00F273D3">
      <w:pPr>
        <w:ind w:left="1541"/>
      </w:pPr>
      <w:r w:rsidRPr="00850E42">
        <w:t>Retrieve from</w:t>
      </w:r>
      <w:r w:rsidR="00D24721">
        <w:t xml:space="preserve">: </w:t>
      </w:r>
      <w:r w:rsidR="00F273D3" w:rsidRPr="00F273D3">
        <w:t>https://www.slideshare.net/visionraval/hotel-management-software-presentation?qid=64c95a26-3c00-4414-9697-e4043f5af006&amp;v=&amp;b=&amp;from_search=12</w:t>
      </w:r>
    </w:p>
    <w:p w:rsidR="00D21E8B" w:rsidRPr="00D24721" w:rsidRDefault="005B615A" w:rsidP="00D24721">
      <w:pPr>
        <w:ind w:left="1541"/>
      </w:pPr>
      <w:r>
        <w:rPr>
          <w:noProof/>
          <w:lang w:eastAsia="en-PH"/>
        </w:rPr>
        <w:drawing>
          <wp:inline distT="0" distB="0" distL="0" distR="0" wp14:anchorId="127D0764" wp14:editId="1D8DA5E7">
            <wp:extent cx="4420235" cy="33371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2188" t="22882" r="22990" b="3509"/>
                    <a:stretch/>
                  </pic:blipFill>
                  <pic:spPr bwMode="auto">
                    <a:xfrm>
                      <a:off x="0" y="0"/>
                      <a:ext cx="4431969" cy="3345976"/>
                    </a:xfrm>
                    <a:prstGeom prst="rect">
                      <a:avLst/>
                    </a:prstGeom>
                    <a:ln>
                      <a:noFill/>
                    </a:ln>
                    <a:extLst>
                      <a:ext uri="{53640926-AAD7-44D8-BBD7-CCE9431645EC}">
                        <a14:shadowObscured xmlns:a14="http://schemas.microsoft.com/office/drawing/2010/main"/>
                      </a:ext>
                    </a:extLst>
                  </pic:spPr>
                </pic:pic>
              </a:graphicData>
            </a:graphic>
          </wp:inline>
        </w:drawing>
      </w:r>
    </w:p>
    <w:p w:rsidR="007232AA" w:rsidRDefault="007232AA">
      <w:pPr>
        <w:rPr>
          <w:b/>
        </w:rPr>
      </w:pPr>
      <w:r>
        <w:rPr>
          <w:b/>
        </w:rPr>
        <w:br w:type="page"/>
      </w:r>
    </w:p>
    <w:p w:rsidR="00D24721" w:rsidRDefault="00A1406C" w:rsidP="00D24721">
      <w:pPr>
        <w:pStyle w:val="ListParagraph"/>
        <w:numPr>
          <w:ilvl w:val="0"/>
          <w:numId w:val="5"/>
        </w:numPr>
        <w:rPr>
          <w:b/>
        </w:rPr>
      </w:pPr>
      <w:r>
        <w:rPr>
          <w:b/>
        </w:rPr>
        <w:lastRenderedPageBreak/>
        <w:t>Hotel ITM Villa</w:t>
      </w:r>
    </w:p>
    <w:p w:rsidR="00D24721" w:rsidRDefault="00D24721" w:rsidP="0021591F">
      <w:pPr>
        <w:ind w:left="1541"/>
        <w:jc w:val="both"/>
      </w:pPr>
      <w:r>
        <w:rPr>
          <w:b/>
        </w:rPr>
        <w:tab/>
      </w:r>
      <w:r w:rsidR="00C42BAC" w:rsidRPr="00C42BAC">
        <w:t>Hotel ITM Villa is a 30 year old small</w:t>
      </w:r>
      <w:r w:rsidR="00C42BAC">
        <w:t xml:space="preserve"> family run chain of Hotel l</w:t>
      </w:r>
      <w:r w:rsidR="00C42BAC" w:rsidRPr="00C42BAC">
        <w:t>ocated in 5 Metro Cities in India.</w:t>
      </w:r>
      <w:r w:rsidR="003A1581">
        <w:t xml:space="preserve"> </w:t>
      </w:r>
      <w:r w:rsidR="003A1581" w:rsidRPr="003A1581">
        <w:t xml:space="preserve">We believe </w:t>
      </w:r>
      <w:proofErr w:type="spellStart"/>
      <w:r w:rsidR="003A1581" w:rsidRPr="003A1581">
        <w:t>inthe</w:t>
      </w:r>
      <w:proofErr w:type="spellEnd"/>
      <w:r w:rsidR="003A1581" w:rsidRPr="003A1581">
        <w:t xml:space="preserve"> age old Indian tradition of</w:t>
      </w:r>
      <w:r w:rsidR="003A1581">
        <w:t xml:space="preserve"> “</w:t>
      </w:r>
      <w:proofErr w:type="spellStart"/>
      <w:r w:rsidR="003A1581" w:rsidRPr="003A1581">
        <w:t>AtithiDevoBhav</w:t>
      </w:r>
      <w:proofErr w:type="spellEnd"/>
      <w:r w:rsidR="003A1581">
        <w:t xml:space="preserve">” </w:t>
      </w:r>
      <w:r w:rsidR="003A1581" w:rsidRPr="003A1581">
        <w:t xml:space="preserve">which means </w:t>
      </w:r>
      <w:r w:rsidR="003A1581">
        <w:t>“</w:t>
      </w:r>
      <w:r w:rsidR="003A1581" w:rsidRPr="003A1581">
        <w:t>Guest is God</w:t>
      </w:r>
      <w:r w:rsidR="003A1581">
        <w:t>”</w:t>
      </w:r>
      <w:r w:rsidR="003A1581" w:rsidRPr="003A1581">
        <w:t xml:space="preserve"> a way of life &amp; where everyone is committed to taking guests to reverential heights.</w:t>
      </w:r>
    </w:p>
    <w:p w:rsidR="00905F58" w:rsidRDefault="00905F58" w:rsidP="00905F58">
      <w:pPr>
        <w:ind w:left="1541"/>
        <w:jc w:val="both"/>
      </w:pPr>
    </w:p>
    <w:p w:rsidR="00905F58" w:rsidRDefault="00905F58" w:rsidP="00905F58">
      <w:pPr>
        <w:ind w:left="1541"/>
        <w:jc w:val="both"/>
      </w:pPr>
      <w:r>
        <w:t>Features:</w:t>
      </w:r>
    </w:p>
    <w:p w:rsidR="00D24721" w:rsidRDefault="00D56E34" w:rsidP="00D24721">
      <w:pPr>
        <w:pStyle w:val="ListParagraph"/>
        <w:numPr>
          <w:ilvl w:val="0"/>
          <w:numId w:val="20"/>
        </w:numPr>
      </w:pPr>
      <w:r>
        <w:t>Reports</w:t>
      </w:r>
    </w:p>
    <w:p w:rsidR="00D24721" w:rsidRDefault="00D56E34" w:rsidP="00D24721">
      <w:pPr>
        <w:pStyle w:val="ListParagraph"/>
        <w:numPr>
          <w:ilvl w:val="0"/>
          <w:numId w:val="20"/>
        </w:numPr>
      </w:pPr>
      <w:r>
        <w:t>Occupancy Chart</w:t>
      </w:r>
    </w:p>
    <w:p w:rsidR="008F5770" w:rsidRDefault="008F5770" w:rsidP="008F5770">
      <w:pPr>
        <w:pStyle w:val="ListParagraph"/>
        <w:numPr>
          <w:ilvl w:val="0"/>
          <w:numId w:val="20"/>
        </w:numPr>
      </w:pPr>
      <w:r w:rsidRPr="008F5770">
        <w:t>Employees master form for transactions.</w:t>
      </w:r>
    </w:p>
    <w:p w:rsidR="00D24721" w:rsidRDefault="00D56E34" w:rsidP="00D24721">
      <w:pPr>
        <w:pStyle w:val="ListParagraph"/>
        <w:numPr>
          <w:ilvl w:val="0"/>
          <w:numId w:val="20"/>
        </w:numPr>
      </w:pPr>
      <w:r>
        <w:t>Monthly Revenue statistics</w:t>
      </w:r>
    </w:p>
    <w:p w:rsidR="00D24721" w:rsidRDefault="006F4A41" w:rsidP="00D24721">
      <w:pPr>
        <w:ind w:left="1541"/>
      </w:pPr>
      <w:r w:rsidRPr="006F4A41">
        <w:t>Retrieve from</w:t>
      </w:r>
      <w:r w:rsidR="00A14BD0">
        <w:t xml:space="preserve">: </w:t>
      </w:r>
      <w:r w:rsidR="00A14BD0" w:rsidRPr="00A14BD0">
        <w:t>https://www.slideshare.net/raj_qn3/hotel-reservation-system-project?qid=1f46b541-0919-431e-a940-93bc515a6a1f&amp;v=&amp;b=&amp;from_search=20</w:t>
      </w:r>
    </w:p>
    <w:p w:rsidR="00D21E8B" w:rsidRDefault="006D43E0" w:rsidP="00D24721">
      <w:pPr>
        <w:ind w:left="1541"/>
      </w:pPr>
      <w:r>
        <w:rPr>
          <w:noProof/>
          <w:lang w:eastAsia="en-PH"/>
        </w:rPr>
        <w:drawing>
          <wp:inline distT="0" distB="0" distL="0" distR="0" wp14:anchorId="72F17E42" wp14:editId="658BFBDA">
            <wp:extent cx="4449726" cy="308610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925" t="17291" r="16491" b="3048"/>
                    <a:stretch/>
                  </pic:blipFill>
                  <pic:spPr bwMode="auto">
                    <a:xfrm>
                      <a:off x="0" y="0"/>
                      <a:ext cx="4458720" cy="3092337"/>
                    </a:xfrm>
                    <a:prstGeom prst="rect">
                      <a:avLst/>
                    </a:prstGeom>
                    <a:ln>
                      <a:noFill/>
                    </a:ln>
                    <a:extLst>
                      <a:ext uri="{53640926-AAD7-44D8-BBD7-CCE9431645EC}">
                        <a14:shadowObscured xmlns:a14="http://schemas.microsoft.com/office/drawing/2010/main"/>
                      </a:ext>
                    </a:extLst>
                  </pic:spPr>
                </pic:pic>
              </a:graphicData>
            </a:graphic>
          </wp:inline>
        </w:drawing>
      </w:r>
    </w:p>
    <w:p w:rsidR="006D43E0" w:rsidRPr="00D24721" w:rsidRDefault="006D43E0" w:rsidP="00D24721">
      <w:pPr>
        <w:ind w:left="1541"/>
      </w:pPr>
    </w:p>
    <w:p w:rsidR="007232AA" w:rsidRDefault="007232AA">
      <w:pPr>
        <w:rPr>
          <w:b/>
        </w:rPr>
      </w:pPr>
      <w:r>
        <w:rPr>
          <w:b/>
        </w:rPr>
        <w:br w:type="page"/>
      </w:r>
    </w:p>
    <w:p w:rsidR="00D24721" w:rsidRDefault="00CA72C5" w:rsidP="00D24721">
      <w:pPr>
        <w:pStyle w:val="ListParagraph"/>
        <w:numPr>
          <w:ilvl w:val="0"/>
          <w:numId w:val="5"/>
        </w:numPr>
        <w:rPr>
          <w:b/>
        </w:rPr>
      </w:pPr>
      <w:r>
        <w:rPr>
          <w:b/>
        </w:rPr>
        <w:lastRenderedPageBreak/>
        <w:t xml:space="preserve">Luxury </w:t>
      </w:r>
      <w:r w:rsidR="00F75A53">
        <w:rPr>
          <w:b/>
        </w:rPr>
        <w:t>Hotel Management System</w:t>
      </w:r>
    </w:p>
    <w:p w:rsidR="00C87FE9" w:rsidRDefault="00C87FE9" w:rsidP="00C87FE9">
      <w:pPr>
        <w:ind w:left="1541"/>
      </w:pPr>
      <w:r>
        <w:rPr>
          <w:b/>
        </w:rPr>
        <w:tab/>
      </w:r>
      <w:r w:rsidR="00CE57B3" w:rsidRPr="00CE57B3">
        <w:t>A typical luxury Hotel requires a management system to control its various operations such as maintaining account of all the people in its domain of services, attending to various needs of customers and also achieving increased efficiency in the overall working of the Hotel itself.</w:t>
      </w:r>
    </w:p>
    <w:p w:rsidR="008614FB" w:rsidRDefault="008614FB" w:rsidP="008614FB">
      <w:pPr>
        <w:ind w:left="1541"/>
      </w:pPr>
    </w:p>
    <w:p w:rsidR="008614FB" w:rsidRDefault="008614FB" w:rsidP="008614FB">
      <w:pPr>
        <w:ind w:left="1541"/>
      </w:pPr>
      <w:r>
        <w:t>Features:</w:t>
      </w:r>
    </w:p>
    <w:p w:rsidR="009B410F" w:rsidRDefault="0050230D" w:rsidP="0001243F">
      <w:pPr>
        <w:pStyle w:val="ListParagraph"/>
        <w:numPr>
          <w:ilvl w:val="0"/>
          <w:numId w:val="23"/>
        </w:numPr>
      </w:pPr>
      <w:r w:rsidRPr="009B410F">
        <w:t>Getting the information </w:t>
      </w:r>
    </w:p>
    <w:p w:rsidR="009B410F" w:rsidRDefault="0050230D" w:rsidP="0001243F">
      <w:pPr>
        <w:pStyle w:val="ListParagraph"/>
        <w:numPr>
          <w:ilvl w:val="0"/>
          <w:numId w:val="23"/>
        </w:numPr>
      </w:pPr>
      <w:r w:rsidRPr="009B410F">
        <w:t>Getting customer information who are lodged in </w:t>
      </w:r>
    </w:p>
    <w:p w:rsidR="009B410F" w:rsidRDefault="0050230D" w:rsidP="0001243F">
      <w:pPr>
        <w:pStyle w:val="ListParagraph"/>
        <w:numPr>
          <w:ilvl w:val="0"/>
          <w:numId w:val="23"/>
        </w:numPr>
      </w:pPr>
      <w:r w:rsidRPr="009B410F">
        <w:t>Allocating a room to the customer </w:t>
      </w:r>
    </w:p>
    <w:p w:rsidR="009B410F" w:rsidRDefault="0050230D" w:rsidP="0001243F">
      <w:pPr>
        <w:pStyle w:val="ListParagraph"/>
        <w:numPr>
          <w:ilvl w:val="0"/>
          <w:numId w:val="23"/>
        </w:numPr>
      </w:pPr>
      <w:r w:rsidRPr="009B410F">
        <w:t>Checking the availability </w:t>
      </w:r>
    </w:p>
    <w:p w:rsidR="009B410F" w:rsidRDefault="0050230D" w:rsidP="0001243F">
      <w:pPr>
        <w:pStyle w:val="ListParagraph"/>
        <w:numPr>
          <w:ilvl w:val="0"/>
          <w:numId w:val="23"/>
        </w:numPr>
      </w:pPr>
      <w:r w:rsidRPr="009B410F">
        <w:t>Displaying the features of the rooms. </w:t>
      </w:r>
    </w:p>
    <w:p w:rsidR="0050230D" w:rsidRDefault="0050230D" w:rsidP="0001243F">
      <w:pPr>
        <w:pStyle w:val="ListParagraph"/>
        <w:numPr>
          <w:ilvl w:val="0"/>
          <w:numId w:val="23"/>
        </w:numPr>
      </w:pPr>
      <w:r w:rsidRPr="009B410F">
        <w:t>Preparing a billing function for the customer according to his room no. </w:t>
      </w:r>
      <w:r>
        <w:t xml:space="preserve"> </w:t>
      </w:r>
    </w:p>
    <w:p w:rsidR="003303EE" w:rsidRDefault="00E56EA8" w:rsidP="00D85FBA">
      <w:pPr>
        <w:ind w:left="1541"/>
      </w:pPr>
      <w:r>
        <w:t>Retrieve from</w:t>
      </w:r>
      <w:r w:rsidR="003303EE">
        <w:t xml:space="preserve">: </w:t>
      </w:r>
      <w:r w:rsidR="00CC0196" w:rsidRPr="00CC0196">
        <w:t>https://www.slideshare.net/princejustleavehimalone/hotel-management-system-in-c?qid=e64bb09b-3457-457e-b349-acd61094d53e&amp;v=&amp;b=&amp;from_search=32</w:t>
      </w:r>
    </w:p>
    <w:p w:rsidR="00D21E8B" w:rsidRPr="00C87FE9" w:rsidRDefault="00F75A53" w:rsidP="00F75A53">
      <w:pPr>
        <w:spacing w:before="240"/>
        <w:ind w:left="1541"/>
      </w:pPr>
      <w:r>
        <w:rPr>
          <w:noProof/>
          <w:lang w:eastAsia="en-PH"/>
        </w:rPr>
        <w:softHyphen/>
      </w:r>
      <w:r>
        <w:rPr>
          <w:noProof/>
          <w:lang w:eastAsia="en-PH"/>
        </w:rPr>
        <w:softHyphen/>
      </w:r>
      <w:r>
        <w:rPr>
          <w:noProof/>
          <w:lang w:eastAsia="en-PH"/>
        </w:rPr>
        <w:softHyphen/>
      </w:r>
      <w:r w:rsidR="00E03C07">
        <w:rPr>
          <w:noProof/>
          <w:lang w:eastAsia="en-PH"/>
        </w:rPr>
        <w:drawing>
          <wp:inline distT="0" distB="0" distL="0" distR="0" wp14:anchorId="53A1ABAB" wp14:editId="54616179">
            <wp:extent cx="4450579" cy="2297927"/>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739" t="20622" r="12441" b="9753"/>
                    <a:stretch/>
                  </pic:blipFill>
                  <pic:spPr bwMode="auto">
                    <a:xfrm>
                      <a:off x="0" y="0"/>
                      <a:ext cx="4462270" cy="2303963"/>
                    </a:xfrm>
                    <a:prstGeom prst="rect">
                      <a:avLst/>
                    </a:prstGeom>
                    <a:ln>
                      <a:noFill/>
                    </a:ln>
                    <a:extLst>
                      <a:ext uri="{53640926-AAD7-44D8-BBD7-CCE9431645EC}">
                        <a14:shadowObscured xmlns:a14="http://schemas.microsoft.com/office/drawing/2010/main"/>
                      </a:ext>
                    </a:extLst>
                  </pic:spPr>
                </pic:pic>
              </a:graphicData>
            </a:graphic>
          </wp:inline>
        </w:drawing>
      </w:r>
    </w:p>
    <w:p w:rsidR="007232AA" w:rsidRDefault="007232AA">
      <w:pPr>
        <w:rPr>
          <w:b/>
        </w:rPr>
      </w:pPr>
      <w:r>
        <w:rPr>
          <w:b/>
        </w:rPr>
        <w:br w:type="page"/>
      </w:r>
    </w:p>
    <w:p w:rsidR="0065154B" w:rsidRPr="0038543A" w:rsidRDefault="0065154B" w:rsidP="00DE693B">
      <w:pPr>
        <w:pStyle w:val="ListParagraph"/>
        <w:numPr>
          <w:ilvl w:val="1"/>
          <w:numId w:val="1"/>
        </w:numPr>
        <w:jc w:val="both"/>
        <w:rPr>
          <w:b/>
        </w:rPr>
      </w:pPr>
      <w:r w:rsidRPr="0038543A">
        <w:rPr>
          <w:b/>
        </w:rPr>
        <w:lastRenderedPageBreak/>
        <w:t>Local Studies</w:t>
      </w:r>
    </w:p>
    <w:p w:rsidR="00AB4427" w:rsidRDefault="00686E17" w:rsidP="00DE693B">
      <w:pPr>
        <w:pStyle w:val="ListParagraph"/>
        <w:numPr>
          <w:ilvl w:val="0"/>
          <w:numId w:val="6"/>
        </w:numPr>
        <w:jc w:val="both"/>
        <w:rPr>
          <w:b/>
        </w:rPr>
      </w:pPr>
      <w:proofErr w:type="spellStart"/>
      <w:r>
        <w:rPr>
          <w:b/>
        </w:rPr>
        <w:t>Gatessoft</w:t>
      </w:r>
      <w:proofErr w:type="spellEnd"/>
    </w:p>
    <w:p w:rsidR="00596C38" w:rsidRDefault="009E41D3" w:rsidP="00596C38">
      <w:pPr>
        <w:ind w:left="1541"/>
        <w:jc w:val="both"/>
      </w:pPr>
      <w:r>
        <w:tab/>
      </w:r>
      <w:proofErr w:type="spellStart"/>
      <w:r w:rsidR="00686E17" w:rsidRPr="00686E17">
        <w:t>Gatessoft’s</w:t>
      </w:r>
      <w:proofErr w:type="spellEnd"/>
      <w:r w:rsidR="00686E17" w:rsidRPr="00686E17">
        <w:t xml:space="preserve"> hotel software</w:t>
      </w:r>
      <w:r w:rsidR="00284CD4">
        <w:t xml:space="preserve"> </w:t>
      </w:r>
      <w:r w:rsidR="00686E17" w:rsidRPr="00686E17">
        <w:t>suite is the only resorts</w:t>
      </w:r>
      <w:r w:rsidR="00284CD4">
        <w:t xml:space="preserve"> </w:t>
      </w:r>
      <w:proofErr w:type="spellStart"/>
      <w:r w:rsidR="00686E17" w:rsidRPr="00686E17">
        <w:t>oftware</w:t>
      </w:r>
      <w:proofErr w:type="spellEnd"/>
      <w:r w:rsidR="00686E17" w:rsidRPr="00686E17">
        <w:t xml:space="preserve"> in the world where all</w:t>
      </w:r>
      <w:r w:rsidR="00284CD4">
        <w:t xml:space="preserve"> </w:t>
      </w:r>
      <w:r w:rsidR="00686E17" w:rsidRPr="00686E17">
        <w:t>departments—including front</w:t>
      </w:r>
      <w:r w:rsidR="00284CD4">
        <w:t xml:space="preserve"> </w:t>
      </w:r>
      <w:r w:rsidR="00686E17" w:rsidRPr="00686E17">
        <w:t>office, reservations,</w:t>
      </w:r>
      <w:r w:rsidR="00284CD4">
        <w:t xml:space="preserve"> </w:t>
      </w:r>
      <w:r w:rsidR="00686E17" w:rsidRPr="00686E17">
        <w:t>housekeeping, accounting,</w:t>
      </w:r>
      <w:r w:rsidR="00284CD4">
        <w:t xml:space="preserve"> </w:t>
      </w:r>
      <w:r w:rsidR="00686E17" w:rsidRPr="00686E17">
        <w:t>inventory and food &amp;beverage—boast fully</w:t>
      </w:r>
      <w:r w:rsidR="00284CD4">
        <w:t xml:space="preserve"> </w:t>
      </w:r>
      <w:r w:rsidR="00686E17" w:rsidRPr="00686E17">
        <w:t xml:space="preserve">compatible and fully integrate-able systems created by </w:t>
      </w:r>
      <w:proofErr w:type="spellStart"/>
      <w:r w:rsidR="00686E17" w:rsidRPr="00686E17">
        <w:t>thesame</w:t>
      </w:r>
      <w:proofErr w:type="spellEnd"/>
      <w:r w:rsidR="00686E17" w:rsidRPr="00686E17">
        <w:t xml:space="preserve"> software</w:t>
      </w:r>
      <w:r w:rsidR="00686E17">
        <w:t>. It ha</w:t>
      </w:r>
      <w:r w:rsidR="00A120C3" w:rsidRPr="00A120C3">
        <w:t>s over 1500 rooms under management just</w:t>
      </w:r>
      <w:r w:rsidR="00284CD4">
        <w:t xml:space="preserve"> </w:t>
      </w:r>
      <w:r w:rsidR="00A120C3" w:rsidRPr="00A120C3">
        <w:t>in the Philippines, the Genesis Hotel</w:t>
      </w:r>
      <w:r w:rsidR="00284CD4">
        <w:t xml:space="preserve"> </w:t>
      </w:r>
      <w:r w:rsidR="00A120C3" w:rsidRPr="00A120C3">
        <w:t>Management System currently serves every</w:t>
      </w:r>
      <w:r w:rsidR="00284CD4">
        <w:t xml:space="preserve"> </w:t>
      </w:r>
      <w:r w:rsidR="00A120C3" w:rsidRPr="00A120C3">
        <w:t>type of hotel</w:t>
      </w:r>
      <w:r w:rsidR="007C27A9">
        <w:t>.</w:t>
      </w:r>
    </w:p>
    <w:p w:rsidR="008614FB" w:rsidRDefault="008614FB" w:rsidP="008614FB">
      <w:pPr>
        <w:ind w:left="1541"/>
        <w:jc w:val="both"/>
      </w:pPr>
    </w:p>
    <w:p w:rsidR="008614FB" w:rsidRDefault="008614FB" w:rsidP="008614FB">
      <w:pPr>
        <w:ind w:left="1541"/>
        <w:jc w:val="both"/>
      </w:pPr>
      <w:r>
        <w:t>Features:</w:t>
      </w:r>
    </w:p>
    <w:p w:rsidR="000948C0" w:rsidRDefault="003E3B3C" w:rsidP="000948C0">
      <w:pPr>
        <w:pStyle w:val="ListParagraph"/>
        <w:numPr>
          <w:ilvl w:val="0"/>
          <w:numId w:val="24"/>
        </w:numPr>
        <w:jc w:val="both"/>
      </w:pPr>
      <w:r>
        <w:t>Easy to learn</w:t>
      </w:r>
    </w:p>
    <w:p w:rsidR="000948C0" w:rsidRDefault="003E3B3C" w:rsidP="000948C0">
      <w:pPr>
        <w:pStyle w:val="ListParagraph"/>
        <w:numPr>
          <w:ilvl w:val="0"/>
          <w:numId w:val="24"/>
        </w:numPr>
        <w:jc w:val="both"/>
      </w:pPr>
      <w:r>
        <w:t>Fully integrated to other hotel department</w:t>
      </w:r>
    </w:p>
    <w:p w:rsidR="000948C0" w:rsidRDefault="00B353BA" w:rsidP="000948C0">
      <w:pPr>
        <w:pStyle w:val="ListParagraph"/>
        <w:numPr>
          <w:ilvl w:val="0"/>
          <w:numId w:val="24"/>
        </w:numPr>
        <w:jc w:val="both"/>
      </w:pPr>
      <w:r>
        <w:t>Post charge to customer</w:t>
      </w:r>
    </w:p>
    <w:p w:rsidR="000948C0" w:rsidRDefault="000948C0" w:rsidP="00596C38">
      <w:pPr>
        <w:ind w:left="1541"/>
        <w:jc w:val="both"/>
      </w:pPr>
    </w:p>
    <w:p w:rsidR="00596C38" w:rsidRDefault="00C959F7" w:rsidP="00596C38">
      <w:pPr>
        <w:ind w:left="1541"/>
        <w:jc w:val="both"/>
      </w:pPr>
      <w:r>
        <w:t>Retrieve from</w:t>
      </w:r>
      <w:r w:rsidR="00596C38">
        <w:t>:</w:t>
      </w:r>
      <w:r w:rsidR="00434CB8">
        <w:t xml:space="preserve"> </w:t>
      </w:r>
      <w:r w:rsidR="00434CB8" w:rsidRPr="00434CB8">
        <w:t>https://www.slideshare.net/GeorgeLlorente/genesis-hotel-pms-brochure?qid=58ff99a4-23bb-4648-beb3-381acfc73a97&amp;v=&amp;b=&amp;from_search=9</w:t>
      </w:r>
    </w:p>
    <w:p w:rsidR="000948C0" w:rsidRDefault="00895627" w:rsidP="00596C38">
      <w:pPr>
        <w:ind w:left="1541"/>
        <w:jc w:val="both"/>
      </w:pPr>
      <w:r>
        <w:rPr>
          <w:noProof/>
          <w:lang w:eastAsia="en-PH"/>
        </w:rPr>
        <w:drawing>
          <wp:inline distT="0" distB="0" distL="0" distR="0" wp14:anchorId="36B8D030" wp14:editId="6C0F588E">
            <wp:extent cx="4350346" cy="28783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252" t="24503" r="22578" b="16460"/>
                    <a:stretch/>
                  </pic:blipFill>
                  <pic:spPr bwMode="auto">
                    <a:xfrm>
                      <a:off x="0" y="0"/>
                      <a:ext cx="4369656" cy="2891148"/>
                    </a:xfrm>
                    <a:prstGeom prst="rect">
                      <a:avLst/>
                    </a:prstGeom>
                    <a:ln>
                      <a:noFill/>
                    </a:ln>
                    <a:extLst>
                      <a:ext uri="{53640926-AAD7-44D8-BBD7-CCE9431645EC}">
                        <a14:shadowObscured xmlns:a14="http://schemas.microsoft.com/office/drawing/2010/main"/>
                      </a:ext>
                    </a:extLst>
                  </pic:spPr>
                </pic:pic>
              </a:graphicData>
            </a:graphic>
          </wp:inline>
        </w:drawing>
      </w:r>
    </w:p>
    <w:p w:rsidR="003E3B3C" w:rsidRPr="00596C38" w:rsidRDefault="003E3B3C" w:rsidP="00596C38">
      <w:pPr>
        <w:ind w:left="1541"/>
        <w:jc w:val="both"/>
      </w:pPr>
    </w:p>
    <w:p w:rsidR="007232AA" w:rsidRDefault="007232AA">
      <w:pPr>
        <w:rPr>
          <w:b/>
        </w:rPr>
      </w:pPr>
      <w:r>
        <w:rPr>
          <w:b/>
        </w:rPr>
        <w:br w:type="page"/>
      </w:r>
    </w:p>
    <w:p w:rsidR="006E5DB7" w:rsidRPr="007D1EED" w:rsidRDefault="004E72C3" w:rsidP="00E56EA8">
      <w:pPr>
        <w:pStyle w:val="ListParagraph"/>
        <w:numPr>
          <w:ilvl w:val="0"/>
          <w:numId w:val="6"/>
        </w:numPr>
        <w:jc w:val="both"/>
      </w:pPr>
      <w:r>
        <w:rPr>
          <w:b/>
        </w:rPr>
        <w:lastRenderedPageBreak/>
        <w:t>Genesis Hotel</w:t>
      </w:r>
      <w:r w:rsidR="00CB5C13">
        <w:rPr>
          <w:b/>
        </w:rPr>
        <w:t xml:space="preserve"> Management System</w:t>
      </w:r>
    </w:p>
    <w:p w:rsidR="007D1EED" w:rsidRDefault="007D1EED" w:rsidP="007D1EED">
      <w:pPr>
        <w:ind w:left="1541"/>
        <w:jc w:val="both"/>
      </w:pPr>
      <w:r>
        <w:tab/>
      </w:r>
      <w:r w:rsidR="00B44DAA">
        <w:t>World’s</w:t>
      </w:r>
      <w:r w:rsidR="004F09F0">
        <w:t xml:space="preserve"> all-in-one fully integrated software for Hotel </w:t>
      </w:r>
      <w:r w:rsidR="00B44DAA">
        <w:t xml:space="preserve">Management that works </w:t>
      </w:r>
      <w:r w:rsidR="00D51ABA">
        <w:t xml:space="preserve">in any department </w:t>
      </w:r>
      <w:r w:rsidR="00B44DAA">
        <w:t>without third party</w:t>
      </w:r>
      <w:r w:rsidR="00B63758">
        <w:t>. It is use by many luxury hotel in Davao and Cebu.</w:t>
      </w:r>
    </w:p>
    <w:p w:rsidR="008614FB" w:rsidRDefault="008614FB" w:rsidP="008614FB">
      <w:pPr>
        <w:ind w:left="1541"/>
        <w:jc w:val="both"/>
      </w:pPr>
    </w:p>
    <w:p w:rsidR="008614FB" w:rsidRDefault="008614FB" w:rsidP="008614FB">
      <w:pPr>
        <w:ind w:left="1541"/>
        <w:jc w:val="both"/>
      </w:pPr>
      <w:r>
        <w:t>Features:</w:t>
      </w:r>
    </w:p>
    <w:p w:rsidR="001E20D9" w:rsidRDefault="000E40A2" w:rsidP="001E20D9">
      <w:pPr>
        <w:pStyle w:val="ListParagraph"/>
        <w:numPr>
          <w:ilvl w:val="0"/>
          <w:numId w:val="25"/>
        </w:numPr>
        <w:jc w:val="both"/>
      </w:pPr>
      <w:r>
        <w:t>Room Plan</w:t>
      </w:r>
    </w:p>
    <w:p w:rsidR="001E20D9" w:rsidRDefault="000E40A2" w:rsidP="001E20D9">
      <w:pPr>
        <w:pStyle w:val="ListParagraph"/>
        <w:numPr>
          <w:ilvl w:val="0"/>
          <w:numId w:val="25"/>
        </w:numPr>
        <w:jc w:val="both"/>
      </w:pPr>
      <w:r>
        <w:t>In house graph</w:t>
      </w:r>
    </w:p>
    <w:p w:rsidR="001E20D9" w:rsidRDefault="000E40A2" w:rsidP="001E20D9">
      <w:pPr>
        <w:pStyle w:val="ListParagraph"/>
        <w:numPr>
          <w:ilvl w:val="0"/>
          <w:numId w:val="25"/>
        </w:numPr>
        <w:jc w:val="both"/>
      </w:pPr>
      <w:r>
        <w:t>In house guest management</w:t>
      </w:r>
    </w:p>
    <w:p w:rsidR="00170B22" w:rsidRDefault="00743C70" w:rsidP="00E26E7A">
      <w:pPr>
        <w:pStyle w:val="ListParagraph"/>
        <w:numPr>
          <w:ilvl w:val="0"/>
          <w:numId w:val="25"/>
        </w:numPr>
        <w:jc w:val="both"/>
      </w:pPr>
      <w:r>
        <w:t>Housekeeping status</w:t>
      </w:r>
    </w:p>
    <w:p w:rsidR="00170B22" w:rsidRDefault="00170B22" w:rsidP="00170B22">
      <w:pPr>
        <w:ind w:left="1541"/>
        <w:jc w:val="both"/>
      </w:pPr>
      <w:r>
        <w:t>Retrieve from:</w:t>
      </w:r>
      <w:r w:rsidR="00071F30">
        <w:t xml:space="preserve"> </w:t>
      </w:r>
      <w:r w:rsidR="00071F30" w:rsidRPr="00071F30">
        <w:t>https://www.slideshare.net/joseph_gayod/gatessoft-corp-genesis-hotel-property-management-system-26723594?qid=7301e373-6bb3-4719-8791-e7b4d3470df5&amp;v=&amp;b=&amp;from_search=13</w:t>
      </w:r>
    </w:p>
    <w:p w:rsidR="007E37D9" w:rsidRDefault="007E37D9" w:rsidP="00170B22">
      <w:pPr>
        <w:ind w:left="1541"/>
        <w:jc w:val="both"/>
      </w:pPr>
      <w:r>
        <w:rPr>
          <w:noProof/>
          <w:lang w:eastAsia="en-PH"/>
        </w:rPr>
        <w:drawing>
          <wp:inline distT="0" distB="0" distL="0" distR="0" wp14:anchorId="61A85A49" wp14:editId="195776C4">
            <wp:extent cx="4532162" cy="2294627"/>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1699" t="28815" r="18971" b="17762"/>
                    <a:stretch/>
                  </pic:blipFill>
                  <pic:spPr bwMode="auto">
                    <a:xfrm>
                      <a:off x="0" y="0"/>
                      <a:ext cx="4557106" cy="2307256"/>
                    </a:xfrm>
                    <a:prstGeom prst="rect">
                      <a:avLst/>
                    </a:prstGeom>
                    <a:ln>
                      <a:noFill/>
                    </a:ln>
                    <a:extLst>
                      <a:ext uri="{53640926-AAD7-44D8-BBD7-CCE9431645EC}">
                        <a14:shadowObscured xmlns:a14="http://schemas.microsoft.com/office/drawing/2010/main"/>
                      </a:ext>
                    </a:extLst>
                  </pic:spPr>
                </pic:pic>
              </a:graphicData>
            </a:graphic>
          </wp:inline>
        </w:drawing>
      </w:r>
    </w:p>
    <w:p w:rsidR="007E37D9" w:rsidRDefault="007E37D9" w:rsidP="00170B22">
      <w:pPr>
        <w:ind w:left="1541"/>
        <w:jc w:val="both"/>
      </w:pPr>
    </w:p>
    <w:p w:rsidR="007232AA" w:rsidRDefault="007232AA">
      <w:pPr>
        <w:rPr>
          <w:b/>
        </w:rPr>
      </w:pPr>
      <w:r>
        <w:rPr>
          <w:b/>
        </w:rPr>
        <w:br w:type="page"/>
      </w:r>
    </w:p>
    <w:p w:rsidR="008E01CE" w:rsidRPr="007D1EED" w:rsidRDefault="003650C5" w:rsidP="00473D8E">
      <w:pPr>
        <w:pStyle w:val="ListParagraph"/>
        <w:numPr>
          <w:ilvl w:val="0"/>
          <w:numId w:val="6"/>
        </w:numPr>
      </w:pPr>
      <w:proofErr w:type="spellStart"/>
      <w:r>
        <w:rPr>
          <w:b/>
        </w:rPr>
        <w:lastRenderedPageBreak/>
        <w:t>eZ</w:t>
      </w:r>
      <w:r w:rsidR="00473D8E">
        <w:rPr>
          <w:b/>
        </w:rPr>
        <w:t>ee</w:t>
      </w:r>
      <w:proofErr w:type="spellEnd"/>
      <w:r w:rsidR="00473D8E">
        <w:rPr>
          <w:b/>
        </w:rPr>
        <w:t xml:space="preserve"> </w:t>
      </w:r>
      <w:proofErr w:type="spellStart"/>
      <w:r>
        <w:rPr>
          <w:b/>
        </w:rPr>
        <w:t>FrontDesk</w:t>
      </w:r>
      <w:proofErr w:type="spellEnd"/>
    </w:p>
    <w:p w:rsidR="007D1EED" w:rsidRDefault="007D1EED" w:rsidP="007D1EED">
      <w:pPr>
        <w:ind w:left="1541"/>
        <w:jc w:val="both"/>
      </w:pPr>
      <w:r>
        <w:tab/>
      </w:r>
      <w:proofErr w:type="spellStart"/>
      <w:proofErr w:type="gramStart"/>
      <w:r w:rsidR="003650C5" w:rsidRPr="003650C5">
        <w:t>eZee</w:t>
      </w:r>
      <w:proofErr w:type="spellEnd"/>
      <w:proofErr w:type="gramEnd"/>
      <w:r w:rsidR="003650C5" w:rsidRPr="003650C5">
        <w:t xml:space="preserve"> </w:t>
      </w:r>
      <w:proofErr w:type="spellStart"/>
      <w:r w:rsidR="003650C5" w:rsidRPr="003650C5">
        <w:t>FrontDesk</w:t>
      </w:r>
      <w:proofErr w:type="spellEnd"/>
      <w:r w:rsidR="003650C5" w:rsidRPr="003650C5">
        <w:t xml:space="preserve"> packed with powerful features, makes it easy for you to manage your daily operations while improving your overall guest services. Designed and developed under the guidance of hospitality experts, the hotel management system can accommodate the most stringent operational requirement regardless what type of property you manage. Time is of the essence in the industry, and a good property management system not only saves you time but helps you complete the operations efficiently and increase productivity.</w:t>
      </w:r>
    </w:p>
    <w:p w:rsidR="008614FB" w:rsidRDefault="008614FB" w:rsidP="008614FB">
      <w:pPr>
        <w:ind w:left="1541"/>
        <w:jc w:val="both"/>
      </w:pPr>
    </w:p>
    <w:p w:rsidR="008614FB" w:rsidRDefault="008614FB" w:rsidP="008614FB">
      <w:pPr>
        <w:ind w:left="1541"/>
        <w:jc w:val="both"/>
      </w:pPr>
      <w:r>
        <w:t>Features:</w:t>
      </w:r>
    </w:p>
    <w:p w:rsidR="001E20D9" w:rsidRDefault="00A615E1" w:rsidP="001E20D9">
      <w:pPr>
        <w:pStyle w:val="ListParagraph"/>
        <w:numPr>
          <w:ilvl w:val="0"/>
          <w:numId w:val="26"/>
        </w:numPr>
        <w:jc w:val="both"/>
      </w:pPr>
      <w:r>
        <w:t>User Friendly</w:t>
      </w:r>
    </w:p>
    <w:p w:rsidR="001E20D9" w:rsidRDefault="00A615E1" w:rsidP="001E20D9">
      <w:pPr>
        <w:pStyle w:val="ListParagraph"/>
        <w:numPr>
          <w:ilvl w:val="0"/>
          <w:numId w:val="26"/>
        </w:numPr>
        <w:jc w:val="both"/>
      </w:pPr>
      <w:r>
        <w:t>Room Layout plan</w:t>
      </w:r>
    </w:p>
    <w:p w:rsidR="001E20D9" w:rsidRDefault="00A615E1" w:rsidP="001E20D9">
      <w:pPr>
        <w:pStyle w:val="ListParagraph"/>
        <w:numPr>
          <w:ilvl w:val="0"/>
          <w:numId w:val="26"/>
        </w:numPr>
        <w:jc w:val="both"/>
      </w:pPr>
      <w:r>
        <w:t>Summary View</w:t>
      </w:r>
    </w:p>
    <w:p w:rsidR="00A615E1" w:rsidRDefault="00A615E1" w:rsidP="001E20D9">
      <w:pPr>
        <w:pStyle w:val="ListParagraph"/>
        <w:numPr>
          <w:ilvl w:val="0"/>
          <w:numId w:val="26"/>
        </w:numPr>
        <w:jc w:val="both"/>
      </w:pPr>
      <w:r>
        <w:t>Inventory View</w:t>
      </w:r>
    </w:p>
    <w:p w:rsidR="00472D77" w:rsidRDefault="00562A87" w:rsidP="00592FB3">
      <w:pPr>
        <w:pStyle w:val="ListParagraph"/>
        <w:numPr>
          <w:ilvl w:val="0"/>
          <w:numId w:val="26"/>
        </w:numPr>
        <w:jc w:val="both"/>
      </w:pPr>
      <w:r>
        <w:t>Guest L</w:t>
      </w:r>
      <w:r w:rsidR="00A615E1">
        <w:t>aundry</w:t>
      </w:r>
    </w:p>
    <w:p w:rsidR="00472D77" w:rsidRDefault="00473D8E" w:rsidP="00472D77">
      <w:pPr>
        <w:ind w:left="1541"/>
        <w:jc w:val="both"/>
      </w:pPr>
      <w:r>
        <w:t>Retrieve</w:t>
      </w:r>
      <w:r w:rsidR="00170B22">
        <w:t xml:space="preserve"> from</w:t>
      </w:r>
      <w:r>
        <w:t xml:space="preserve">: </w:t>
      </w:r>
      <w:r w:rsidR="003650C5" w:rsidRPr="003650C5">
        <w:t>http://www.ezeefrontdesk.com/hotel-pms.php</w:t>
      </w:r>
    </w:p>
    <w:p w:rsidR="00473D8E" w:rsidRDefault="00473D8E" w:rsidP="00472D77">
      <w:pPr>
        <w:ind w:left="1541"/>
        <w:jc w:val="both"/>
      </w:pPr>
      <w:r w:rsidRPr="00473D8E">
        <w:rPr>
          <w:noProof/>
          <w:lang w:eastAsia="en-PH"/>
        </w:rPr>
        <w:drawing>
          <wp:inline distT="0" distB="0" distL="0" distR="0">
            <wp:extent cx="4406900" cy="2438400"/>
            <wp:effectExtent l="0" t="0" r="0" b="0"/>
            <wp:docPr id="9" name="Picture 9" descr="C:\Users\Peachy\Documents\NetBeansProjects\HRM_System\documentation\resources\main_view_ezeefd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achy\Documents\NetBeansProjects\HRM_System\documentation\resources\main_view_ezeefd_bi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4724" cy="2448262"/>
                    </a:xfrm>
                    <a:prstGeom prst="rect">
                      <a:avLst/>
                    </a:prstGeom>
                    <a:noFill/>
                    <a:ln>
                      <a:noFill/>
                    </a:ln>
                  </pic:spPr>
                </pic:pic>
              </a:graphicData>
            </a:graphic>
          </wp:inline>
        </w:drawing>
      </w:r>
    </w:p>
    <w:p w:rsidR="00473D8E" w:rsidRPr="008E01CE" w:rsidRDefault="00473D8E" w:rsidP="00472D77">
      <w:pPr>
        <w:ind w:left="1541"/>
        <w:jc w:val="both"/>
      </w:pPr>
    </w:p>
    <w:p w:rsidR="00E26E7A" w:rsidRDefault="00E26E7A">
      <w:pPr>
        <w:rPr>
          <w:b/>
        </w:rPr>
      </w:pPr>
      <w:r>
        <w:rPr>
          <w:b/>
        </w:rPr>
        <w:br w:type="page"/>
      </w:r>
    </w:p>
    <w:p w:rsidR="008E01CE" w:rsidRPr="007D1EED" w:rsidRDefault="005828CE" w:rsidP="00E56EA8">
      <w:pPr>
        <w:pStyle w:val="ListParagraph"/>
        <w:numPr>
          <w:ilvl w:val="0"/>
          <w:numId w:val="6"/>
        </w:numPr>
        <w:jc w:val="both"/>
      </w:pPr>
      <w:proofErr w:type="spellStart"/>
      <w:r>
        <w:rPr>
          <w:b/>
        </w:rPr>
        <w:lastRenderedPageBreak/>
        <w:t>Zennate</w:t>
      </w:r>
      <w:proofErr w:type="spellEnd"/>
      <w:r>
        <w:rPr>
          <w:b/>
        </w:rPr>
        <w:t xml:space="preserve"> Hotel Management System</w:t>
      </w:r>
    </w:p>
    <w:p w:rsidR="007D1EED" w:rsidRDefault="0048714C" w:rsidP="0048714C">
      <w:pPr>
        <w:ind w:left="1541"/>
        <w:jc w:val="both"/>
      </w:pPr>
      <w:r>
        <w:tab/>
      </w:r>
      <w:r w:rsidR="000C7019">
        <w:t>A</w:t>
      </w:r>
      <w:r w:rsidR="000C7019" w:rsidRPr="000C7019">
        <w:t xml:space="preserve"> web based software which manages all the departments of the hotel, motels, inns, resorts, lodges, hostel, military guest houses, ranch, suites, apartments, medical centres and bed, breakfast operations. The software main features include booking and room stay management, yield management, day rate management, booking calendar,</w:t>
      </w:r>
      <w:r w:rsidR="000C7019">
        <w:t xml:space="preserve"> guest relationship management, </w:t>
      </w:r>
      <w:proofErr w:type="gramStart"/>
      <w:r w:rsidR="000C7019" w:rsidRPr="000C7019">
        <w:t>folio</w:t>
      </w:r>
      <w:proofErr w:type="gramEnd"/>
      <w:r w:rsidR="000C7019" w:rsidRPr="000C7019">
        <w:t xml:space="preserve"> management and accounting documents such as invoices and receipts.</w:t>
      </w:r>
    </w:p>
    <w:p w:rsidR="008614FB" w:rsidRDefault="008614FB" w:rsidP="008614FB">
      <w:pPr>
        <w:ind w:left="1541"/>
        <w:jc w:val="both"/>
      </w:pPr>
    </w:p>
    <w:p w:rsidR="008614FB" w:rsidRDefault="008614FB" w:rsidP="008614FB">
      <w:pPr>
        <w:ind w:left="1541"/>
        <w:jc w:val="both"/>
      </w:pPr>
      <w:r>
        <w:t>Features:</w:t>
      </w:r>
    </w:p>
    <w:p w:rsidR="006C5028" w:rsidRDefault="006C5028" w:rsidP="006C5028">
      <w:pPr>
        <w:pStyle w:val="ListParagraph"/>
        <w:numPr>
          <w:ilvl w:val="0"/>
          <w:numId w:val="27"/>
        </w:numPr>
        <w:jc w:val="both"/>
      </w:pPr>
      <w:r>
        <w:t>Guest Data Management</w:t>
      </w:r>
    </w:p>
    <w:p w:rsidR="006C5028" w:rsidRDefault="006C5028" w:rsidP="006C5028">
      <w:pPr>
        <w:pStyle w:val="ListParagraph"/>
        <w:numPr>
          <w:ilvl w:val="0"/>
          <w:numId w:val="27"/>
        </w:numPr>
        <w:jc w:val="both"/>
      </w:pPr>
      <w:r w:rsidRPr="006C5028">
        <w:t>Hotel Rooms Rates Management</w:t>
      </w:r>
    </w:p>
    <w:p w:rsidR="006C5028" w:rsidRDefault="006C5028" w:rsidP="006C5028">
      <w:pPr>
        <w:pStyle w:val="ListParagraph"/>
        <w:numPr>
          <w:ilvl w:val="0"/>
          <w:numId w:val="27"/>
        </w:numPr>
        <w:jc w:val="both"/>
      </w:pPr>
      <w:r w:rsidRPr="006C5028">
        <w:t>Reservation management</w:t>
      </w:r>
    </w:p>
    <w:p w:rsidR="006C5028" w:rsidRDefault="006C5028" w:rsidP="00FD11E6">
      <w:pPr>
        <w:pStyle w:val="ListParagraph"/>
        <w:numPr>
          <w:ilvl w:val="0"/>
          <w:numId w:val="27"/>
        </w:numPr>
        <w:jc w:val="both"/>
      </w:pPr>
      <w:r w:rsidRPr="006C5028">
        <w:t>Front Office Management</w:t>
      </w:r>
    </w:p>
    <w:p w:rsidR="006C5028" w:rsidRDefault="006C5028" w:rsidP="00FD11E6">
      <w:pPr>
        <w:pStyle w:val="ListParagraph"/>
        <w:numPr>
          <w:ilvl w:val="0"/>
          <w:numId w:val="27"/>
        </w:numPr>
        <w:jc w:val="both"/>
      </w:pPr>
      <w:r w:rsidRPr="006C5028">
        <w:t>Housekeeping</w:t>
      </w:r>
    </w:p>
    <w:p w:rsidR="006C5028" w:rsidRDefault="006C5028" w:rsidP="006C5028">
      <w:pPr>
        <w:pStyle w:val="ListParagraph"/>
        <w:numPr>
          <w:ilvl w:val="0"/>
          <w:numId w:val="27"/>
        </w:numPr>
        <w:jc w:val="both"/>
      </w:pPr>
      <w:r w:rsidRPr="006C5028">
        <w:t>Employee Management</w:t>
      </w:r>
    </w:p>
    <w:p w:rsidR="006C5028" w:rsidRDefault="006C5028" w:rsidP="006C5028">
      <w:pPr>
        <w:pStyle w:val="ListParagraph"/>
        <w:numPr>
          <w:ilvl w:val="0"/>
          <w:numId w:val="27"/>
        </w:numPr>
        <w:jc w:val="both"/>
      </w:pPr>
      <w:r w:rsidRPr="006C5028">
        <w:t>Supplementary Hotel Services</w:t>
      </w:r>
    </w:p>
    <w:p w:rsidR="00FD11E6" w:rsidRDefault="006C5028" w:rsidP="00FD11E6">
      <w:pPr>
        <w:pStyle w:val="ListParagraph"/>
        <w:numPr>
          <w:ilvl w:val="0"/>
          <w:numId w:val="27"/>
        </w:numPr>
        <w:jc w:val="both"/>
      </w:pPr>
      <w:r w:rsidRPr="006C5028">
        <w:t>Conference Booking &amp; Management</w:t>
      </w:r>
    </w:p>
    <w:p w:rsidR="009A0621" w:rsidRDefault="009A0621" w:rsidP="00DB614E">
      <w:pPr>
        <w:ind w:left="1541"/>
      </w:pPr>
    </w:p>
    <w:p w:rsidR="00170B22" w:rsidRDefault="00170B22" w:rsidP="00DB614E">
      <w:pPr>
        <w:ind w:left="1541"/>
      </w:pPr>
      <w:r>
        <w:t>Retrieve from</w:t>
      </w:r>
      <w:r w:rsidR="00DB614E">
        <w:t xml:space="preserve">: </w:t>
      </w:r>
      <w:r w:rsidR="00DB614E" w:rsidRPr="00DB614E">
        <w:t>https://www.slideshare.net/lalbahadur2/hotel-management-software-41658708?qid=8aa3bd67-8ca3-4799-a7c2-44276d849845&amp;v=&amp;b=&amp;from_search=9</w:t>
      </w:r>
    </w:p>
    <w:p w:rsidR="00472D77" w:rsidRPr="0048714C" w:rsidRDefault="008D604E" w:rsidP="00472D77">
      <w:pPr>
        <w:ind w:left="1541"/>
        <w:jc w:val="both"/>
      </w:pPr>
      <w:r>
        <w:rPr>
          <w:noProof/>
          <w:lang w:eastAsia="en-PH"/>
        </w:rPr>
        <w:drawing>
          <wp:inline distT="0" distB="0" distL="0" distR="0" wp14:anchorId="4751754E" wp14:editId="36424CDD">
            <wp:extent cx="4495800" cy="2095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2153" t="7101" r="12327" b="11384"/>
                    <a:stretch/>
                  </pic:blipFill>
                  <pic:spPr bwMode="auto">
                    <a:xfrm>
                      <a:off x="0" y="0"/>
                      <a:ext cx="4501500" cy="2098157"/>
                    </a:xfrm>
                    <a:prstGeom prst="rect">
                      <a:avLst/>
                    </a:prstGeom>
                    <a:ln>
                      <a:noFill/>
                    </a:ln>
                    <a:extLst>
                      <a:ext uri="{53640926-AAD7-44D8-BBD7-CCE9431645EC}">
                        <a14:shadowObscured xmlns:a14="http://schemas.microsoft.com/office/drawing/2010/main"/>
                      </a:ext>
                    </a:extLst>
                  </pic:spPr>
                </pic:pic>
              </a:graphicData>
            </a:graphic>
          </wp:inline>
        </w:drawing>
      </w:r>
    </w:p>
    <w:p w:rsidR="008E01CE" w:rsidRPr="007D1EED" w:rsidRDefault="00260E6C" w:rsidP="00E56EA8">
      <w:pPr>
        <w:pStyle w:val="ListParagraph"/>
        <w:numPr>
          <w:ilvl w:val="0"/>
          <w:numId w:val="6"/>
        </w:numPr>
        <w:jc w:val="both"/>
      </w:pPr>
      <w:r>
        <w:rPr>
          <w:b/>
        </w:rPr>
        <w:lastRenderedPageBreak/>
        <w:t>Folio+ Hotel Management System</w:t>
      </w:r>
    </w:p>
    <w:p w:rsidR="007D1EED" w:rsidRDefault="007D1EED" w:rsidP="007D1EED">
      <w:pPr>
        <w:ind w:left="1541"/>
        <w:jc w:val="both"/>
      </w:pPr>
      <w:r>
        <w:tab/>
      </w:r>
      <w:r w:rsidR="0071545B" w:rsidRPr="0071545B">
        <w:t>Folio+ Hotel Management System is created to address the complex and diverse needs on hotel operations such booking/reservation management, room/housekeeping management, event management, guest service administration, facilities and amenities handling, sales and marketing operation, financial management, food and beverage operations and many more. Folio plus features are designed to help hotel users easily do their respective hotel tasks.</w:t>
      </w:r>
    </w:p>
    <w:p w:rsidR="008931F4" w:rsidRDefault="008931F4" w:rsidP="007D1EED">
      <w:pPr>
        <w:ind w:left="1541"/>
        <w:jc w:val="both"/>
      </w:pPr>
    </w:p>
    <w:p w:rsidR="008931F4" w:rsidRDefault="008931F4" w:rsidP="007D1EED">
      <w:pPr>
        <w:ind w:left="1541"/>
        <w:jc w:val="both"/>
      </w:pPr>
      <w:r>
        <w:t>Features</w:t>
      </w:r>
    </w:p>
    <w:p w:rsidR="002C146B" w:rsidRDefault="002C146B" w:rsidP="002C146B">
      <w:pPr>
        <w:pStyle w:val="ListParagraph"/>
        <w:numPr>
          <w:ilvl w:val="0"/>
          <w:numId w:val="32"/>
        </w:numPr>
        <w:jc w:val="both"/>
      </w:pPr>
      <w:r>
        <w:t>Sales and Marketing Division</w:t>
      </w:r>
    </w:p>
    <w:p w:rsidR="002C146B" w:rsidRDefault="002C146B" w:rsidP="002C146B">
      <w:pPr>
        <w:pStyle w:val="ListParagraph"/>
        <w:numPr>
          <w:ilvl w:val="0"/>
          <w:numId w:val="32"/>
        </w:numPr>
        <w:jc w:val="both"/>
      </w:pPr>
      <w:r>
        <w:t>Rooms Division</w:t>
      </w:r>
    </w:p>
    <w:p w:rsidR="00610CE4" w:rsidRDefault="00610CE4" w:rsidP="00610CE4">
      <w:pPr>
        <w:pStyle w:val="ListParagraph"/>
        <w:numPr>
          <w:ilvl w:val="0"/>
          <w:numId w:val="32"/>
        </w:numPr>
        <w:jc w:val="both"/>
      </w:pPr>
      <w:r>
        <w:t>Food and Beverages</w:t>
      </w:r>
      <w:r w:rsidR="002C146B">
        <w:t xml:space="preserve"> Service</w:t>
      </w:r>
      <w:r w:rsidR="00CB5912">
        <w:t>s</w:t>
      </w:r>
    </w:p>
    <w:p w:rsidR="002C146B" w:rsidRDefault="002C146B" w:rsidP="002C146B">
      <w:pPr>
        <w:pStyle w:val="ListParagraph"/>
        <w:numPr>
          <w:ilvl w:val="0"/>
          <w:numId w:val="32"/>
        </w:numPr>
        <w:jc w:val="both"/>
      </w:pPr>
      <w:r>
        <w:t>Finance Division</w:t>
      </w:r>
    </w:p>
    <w:p w:rsidR="002C146B" w:rsidRDefault="002C146B" w:rsidP="002C146B">
      <w:pPr>
        <w:pStyle w:val="ListParagraph"/>
        <w:numPr>
          <w:ilvl w:val="0"/>
          <w:numId w:val="32"/>
        </w:numPr>
        <w:jc w:val="both"/>
      </w:pPr>
      <w:r>
        <w:t>General Services Division</w:t>
      </w:r>
    </w:p>
    <w:p w:rsidR="00472D77" w:rsidRDefault="00472D77" w:rsidP="00472D77">
      <w:pPr>
        <w:ind w:left="1541"/>
        <w:jc w:val="both"/>
      </w:pPr>
    </w:p>
    <w:p w:rsidR="00170B22" w:rsidRDefault="00170B22" w:rsidP="0075187A">
      <w:pPr>
        <w:ind w:left="1541"/>
      </w:pPr>
      <w:r>
        <w:t>Retrieve from</w:t>
      </w:r>
      <w:r w:rsidR="0075187A">
        <w:t xml:space="preserve">: </w:t>
      </w:r>
      <w:r w:rsidR="0075187A" w:rsidRPr="0075187A">
        <w:t>http://jinisyssoftware.com/hotel-management-system/folio-plus/</w:t>
      </w:r>
    </w:p>
    <w:p w:rsidR="00472D77" w:rsidRDefault="008931F4" w:rsidP="00472D77">
      <w:pPr>
        <w:ind w:left="1541"/>
        <w:jc w:val="both"/>
      </w:pPr>
      <w:r>
        <w:rPr>
          <w:noProof/>
          <w:lang w:eastAsia="en-PH"/>
        </w:rPr>
        <w:drawing>
          <wp:inline distT="0" distB="0" distL="0" distR="0">
            <wp:extent cx="4552240" cy="2559386"/>
            <wp:effectExtent l="0" t="0" r="1270" b="0"/>
            <wp:docPr id="11" name="Picture 11" descr="Image result for Folio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Folio Plu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66830" cy="2567589"/>
                    </a:xfrm>
                    <a:prstGeom prst="rect">
                      <a:avLst/>
                    </a:prstGeom>
                    <a:noFill/>
                    <a:ln>
                      <a:noFill/>
                    </a:ln>
                  </pic:spPr>
                </pic:pic>
              </a:graphicData>
            </a:graphic>
          </wp:inline>
        </w:drawing>
      </w:r>
    </w:p>
    <w:p w:rsidR="00164048" w:rsidRDefault="00164048" w:rsidP="006E5DB7">
      <w:pPr>
        <w:ind w:left="1541"/>
        <w:jc w:val="both"/>
      </w:pPr>
    </w:p>
    <w:p w:rsidR="00164048" w:rsidRPr="006E5DB7" w:rsidRDefault="00164048" w:rsidP="006E5DB7">
      <w:pPr>
        <w:ind w:left="1541"/>
        <w:jc w:val="both"/>
      </w:pPr>
    </w:p>
    <w:p w:rsidR="0065154B" w:rsidRDefault="0065154B" w:rsidP="00DE693B">
      <w:pPr>
        <w:pStyle w:val="ListParagraph"/>
        <w:numPr>
          <w:ilvl w:val="1"/>
          <w:numId w:val="1"/>
        </w:numPr>
        <w:jc w:val="both"/>
        <w:rPr>
          <w:b/>
        </w:rPr>
      </w:pPr>
      <w:r w:rsidRPr="0038543A">
        <w:rPr>
          <w:b/>
        </w:rPr>
        <w:lastRenderedPageBreak/>
        <w:t>Comparative Analysis</w:t>
      </w:r>
    </w:p>
    <w:p w:rsidR="003E446A" w:rsidRPr="00B06E64" w:rsidRDefault="00B15647" w:rsidP="003E446A">
      <w:pPr>
        <w:ind w:left="979"/>
        <w:jc w:val="both"/>
        <w:rPr>
          <w:b/>
        </w:rPr>
      </w:pPr>
      <w:r w:rsidRPr="00B06E64">
        <w:rPr>
          <w:b/>
        </w:rPr>
        <w:t>Foreign Studies</w:t>
      </w:r>
    </w:p>
    <w:tbl>
      <w:tblPr>
        <w:tblStyle w:val="TableGrid"/>
        <w:tblW w:w="0" w:type="auto"/>
        <w:tblInd w:w="979" w:type="dxa"/>
        <w:tblLook w:val="04A0" w:firstRow="1" w:lastRow="0" w:firstColumn="1" w:lastColumn="0" w:noHBand="0" w:noVBand="1"/>
      </w:tblPr>
      <w:tblGrid>
        <w:gridCol w:w="3696"/>
        <w:gridCol w:w="540"/>
        <w:gridCol w:w="540"/>
        <w:gridCol w:w="540"/>
        <w:gridCol w:w="540"/>
        <w:gridCol w:w="551"/>
        <w:gridCol w:w="1244"/>
      </w:tblGrid>
      <w:tr w:rsidR="000F74B1" w:rsidRPr="000F74B1" w:rsidTr="00EE2E1B">
        <w:tc>
          <w:tcPr>
            <w:tcW w:w="3696" w:type="dxa"/>
          </w:tcPr>
          <w:p w:rsidR="000F74B1" w:rsidRPr="000F74B1" w:rsidRDefault="000F74B1" w:rsidP="000302B0">
            <w:pPr>
              <w:jc w:val="center"/>
            </w:pPr>
            <w:r w:rsidRPr="000F74B1">
              <w:t>Feature</w:t>
            </w:r>
          </w:p>
        </w:tc>
        <w:tc>
          <w:tcPr>
            <w:tcW w:w="540" w:type="dxa"/>
          </w:tcPr>
          <w:p w:rsidR="000F74B1" w:rsidRPr="000F74B1" w:rsidRDefault="000F74B1" w:rsidP="000302B0">
            <w:pPr>
              <w:jc w:val="center"/>
            </w:pPr>
            <w:r w:rsidRPr="000F74B1">
              <w:t>S1</w:t>
            </w:r>
          </w:p>
        </w:tc>
        <w:tc>
          <w:tcPr>
            <w:tcW w:w="540" w:type="dxa"/>
          </w:tcPr>
          <w:p w:rsidR="000F74B1" w:rsidRPr="000F74B1" w:rsidRDefault="000F74B1" w:rsidP="000302B0">
            <w:pPr>
              <w:jc w:val="center"/>
            </w:pPr>
            <w:r w:rsidRPr="000F74B1">
              <w:t>S2</w:t>
            </w:r>
          </w:p>
        </w:tc>
        <w:tc>
          <w:tcPr>
            <w:tcW w:w="540" w:type="dxa"/>
          </w:tcPr>
          <w:p w:rsidR="000F74B1" w:rsidRPr="000F74B1" w:rsidRDefault="000F74B1" w:rsidP="000302B0">
            <w:pPr>
              <w:jc w:val="center"/>
            </w:pPr>
            <w:r w:rsidRPr="000F74B1">
              <w:t>S3</w:t>
            </w:r>
          </w:p>
        </w:tc>
        <w:tc>
          <w:tcPr>
            <w:tcW w:w="540" w:type="dxa"/>
          </w:tcPr>
          <w:p w:rsidR="000F74B1" w:rsidRPr="000F74B1" w:rsidRDefault="000F74B1" w:rsidP="000302B0">
            <w:pPr>
              <w:jc w:val="center"/>
            </w:pPr>
            <w:r w:rsidRPr="000F74B1">
              <w:t>S4</w:t>
            </w:r>
          </w:p>
        </w:tc>
        <w:tc>
          <w:tcPr>
            <w:tcW w:w="551" w:type="dxa"/>
          </w:tcPr>
          <w:p w:rsidR="000F74B1" w:rsidRPr="000F74B1" w:rsidRDefault="000F74B1" w:rsidP="000302B0">
            <w:pPr>
              <w:jc w:val="center"/>
            </w:pPr>
            <w:r w:rsidRPr="000F74B1">
              <w:t>S5</w:t>
            </w:r>
          </w:p>
        </w:tc>
        <w:tc>
          <w:tcPr>
            <w:tcW w:w="1244" w:type="dxa"/>
          </w:tcPr>
          <w:p w:rsidR="000F74B1" w:rsidRPr="000F74B1" w:rsidRDefault="000F74B1" w:rsidP="000302B0">
            <w:pPr>
              <w:jc w:val="center"/>
            </w:pPr>
            <w:r w:rsidRPr="000F74B1">
              <w:t>Proposed</w:t>
            </w:r>
          </w:p>
        </w:tc>
      </w:tr>
      <w:tr w:rsidR="000F74B1" w:rsidTr="008F5770">
        <w:tc>
          <w:tcPr>
            <w:tcW w:w="3696" w:type="dxa"/>
          </w:tcPr>
          <w:p w:rsidR="000F74B1" w:rsidRPr="00EE2E1B" w:rsidRDefault="00007D04" w:rsidP="00C61E76">
            <w:r w:rsidRPr="003E4F27">
              <w:t>Billing information</w:t>
            </w: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51" w:type="dxa"/>
            <w:shd w:val="clear" w:color="auto" w:fill="767171" w:themeFill="background2" w:themeFillShade="80"/>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EE2E1B" w:rsidRDefault="00007D04" w:rsidP="00C61E76">
            <w:r>
              <w:t>Fully responsive design</w:t>
            </w: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EE2E1B" w:rsidRDefault="00007D04" w:rsidP="00C61E76">
            <w:r>
              <w:t>Kitchen ordering</w:t>
            </w: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286DDB" w:rsidRDefault="00626DDD" w:rsidP="00C61E76">
            <w:r w:rsidRPr="00626DDD">
              <w:t>Quick check out billing method for cash transaction.</w:t>
            </w:r>
          </w:p>
        </w:tc>
        <w:tc>
          <w:tcPr>
            <w:tcW w:w="540" w:type="dxa"/>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0F74B1" w:rsidTr="008F5770">
        <w:tc>
          <w:tcPr>
            <w:tcW w:w="3696" w:type="dxa"/>
          </w:tcPr>
          <w:p w:rsidR="000F74B1" w:rsidRPr="008042A1" w:rsidRDefault="00DD2727" w:rsidP="00C61E76">
            <w:r w:rsidRPr="00DD2727">
              <w:t>Billing and invoice method</w:t>
            </w:r>
          </w:p>
        </w:tc>
        <w:tc>
          <w:tcPr>
            <w:tcW w:w="540" w:type="dxa"/>
          </w:tcPr>
          <w:p w:rsidR="000F74B1" w:rsidRDefault="000F74B1" w:rsidP="000F74B1">
            <w:pPr>
              <w:jc w:val="both"/>
              <w:rPr>
                <w:b/>
              </w:rPr>
            </w:pPr>
          </w:p>
        </w:tc>
        <w:tc>
          <w:tcPr>
            <w:tcW w:w="540" w:type="dxa"/>
            <w:shd w:val="clear" w:color="auto" w:fill="767171" w:themeFill="background2" w:themeFillShade="80"/>
          </w:tcPr>
          <w:p w:rsidR="000F74B1" w:rsidRDefault="000F74B1" w:rsidP="000F74B1">
            <w:pPr>
              <w:jc w:val="both"/>
              <w:rPr>
                <w:b/>
              </w:rPr>
            </w:pPr>
          </w:p>
        </w:tc>
        <w:tc>
          <w:tcPr>
            <w:tcW w:w="540" w:type="dxa"/>
          </w:tcPr>
          <w:p w:rsidR="000F74B1" w:rsidRDefault="000F74B1" w:rsidP="000F74B1">
            <w:pPr>
              <w:jc w:val="both"/>
              <w:rPr>
                <w:b/>
              </w:rPr>
            </w:pPr>
          </w:p>
        </w:tc>
        <w:tc>
          <w:tcPr>
            <w:tcW w:w="540" w:type="dxa"/>
          </w:tcPr>
          <w:p w:rsidR="000F74B1" w:rsidRDefault="000F74B1" w:rsidP="000F74B1">
            <w:pPr>
              <w:jc w:val="both"/>
              <w:rPr>
                <w:b/>
              </w:rPr>
            </w:pPr>
          </w:p>
        </w:tc>
        <w:tc>
          <w:tcPr>
            <w:tcW w:w="551" w:type="dxa"/>
          </w:tcPr>
          <w:p w:rsidR="000F74B1" w:rsidRDefault="000F74B1" w:rsidP="000F74B1">
            <w:pPr>
              <w:jc w:val="both"/>
              <w:rPr>
                <w:b/>
              </w:rPr>
            </w:pPr>
          </w:p>
        </w:tc>
        <w:tc>
          <w:tcPr>
            <w:tcW w:w="1244" w:type="dxa"/>
            <w:shd w:val="clear" w:color="auto" w:fill="767171" w:themeFill="background2" w:themeFillShade="80"/>
          </w:tcPr>
          <w:p w:rsidR="000F74B1" w:rsidRDefault="000F74B1" w:rsidP="000F74B1">
            <w:pPr>
              <w:jc w:val="both"/>
              <w:rPr>
                <w:b/>
              </w:rPr>
            </w:pPr>
          </w:p>
        </w:tc>
      </w:tr>
      <w:tr w:rsidR="00501AA6" w:rsidTr="008F5770">
        <w:tc>
          <w:tcPr>
            <w:tcW w:w="3696" w:type="dxa"/>
          </w:tcPr>
          <w:p w:rsidR="00501AA6" w:rsidRDefault="00DD2727" w:rsidP="00C61E76">
            <w:r w:rsidRPr="00DD2727">
              <w:t>Checkout billing and periodic billing</w:t>
            </w:r>
          </w:p>
        </w:tc>
        <w:tc>
          <w:tcPr>
            <w:tcW w:w="540" w:type="dxa"/>
          </w:tcPr>
          <w:p w:rsidR="00501AA6" w:rsidRDefault="00501AA6" w:rsidP="000F74B1">
            <w:pPr>
              <w:jc w:val="both"/>
              <w:rPr>
                <w:b/>
              </w:rPr>
            </w:pPr>
          </w:p>
        </w:tc>
        <w:tc>
          <w:tcPr>
            <w:tcW w:w="540" w:type="dxa"/>
            <w:shd w:val="clear" w:color="auto" w:fill="767171" w:themeFill="background2" w:themeFillShade="80"/>
          </w:tcPr>
          <w:p w:rsidR="00501AA6" w:rsidRDefault="00501AA6" w:rsidP="000F74B1">
            <w:pPr>
              <w:jc w:val="both"/>
              <w:rPr>
                <w:b/>
              </w:rPr>
            </w:pPr>
          </w:p>
        </w:tc>
        <w:tc>
          <w:tcPr>
            <w:tcW w:w="540" w:type="dxa"/>
          </w:tcPr>
          <w:p w:rsidR="00501AA6" w:rsidRDefault="00501AA6" w:rsidP="000F74B1">
            <w:pPr>
              <w:jc w:val="both"/>
              <w:rPr>
                <w:b/>
              </w:rPr>
            </w:pPr>
          </w:p>
        </w:tc>
        <w:tc>
          <w:tcPr>
            <w:tcW w:w="540" w:type="dxa"/>
          </w:tcPr>
          <w:p w:rsidR="00501AA6" w:rsidRDefault="00501AA6" w:rsidP="000F74B1">
            <w:pPr>
              <w:jc w:val="both"/>
              <w:rPr>
                <w:b/>
              </w:rPr>
            </w:pPr>
          </w:p>
        </w:tc>
        <w:tc>
          <w:tcPr>
            <w:tcW w:w="551" w:type="dxa"/>
          </w:tcPr>
          <w:p w:rsidR="00501AA6" w:rsidRDefault="00501AA6" w:rsidP="000F74B1">
            <w:pPr>
              <w:jc w:val="both"/>
              <w:rPr>
                <w:b/>
              </w:rPr>
            </w:pPr>
          </w:p>
        </w:tc>
        <w:tc>
          <w:tcPr>
            <w:tcW w:w="1244" w:type="dxa"/>
            <w:shd w:val="clear" w:color="auto" w:fill="767171" w:themeFill="background2" w:themeFillShade="80"/>
          </w:tcPr>
          <w:p w:rsidR="00DC1ECD" w:rsidRDefault="00DC1ECD" w:rsidP="000F74B1">
            <w:pPr>
              <w:jc w:val="both"/>
              <w:rPr>
                <w:b/>
              </w:rPr>
            </w:pPr>
          </w:p>
        </w:tc>
      </w:tr>
      <w:tr w:rsidR="00DC1ECD" w:rsidTr="008F5770">
        <w:tc>
          <w:tcPr>
            <w:tcW w:w="3696" w:type="dxa"/>
          </w:tcPr>
          <w:p w:rsidR="00DC1ECD" w:rsidRDefault="00B21D2A" w:rsidP="00C61E76">
            <w:r>
              <w:t>Employees master form for transactions.</w:t>
            </w:r>
          </w:p>
        </w:tc>
        <w:tc>
          <w:tcPr>
            <w:tcW w:w="540" w:type="dxa"/>
          </w:tcPr>
          <w:p w:rsidR="00DC1ECD" w:rsidRDefault="00DC1ECD" w:rsidP="000F74B1">
            <w:pPr>
              <w:jc w:val="both"/>
              <w:rPr>
                <w:b/>
              </w:rPr>
            </w:pPr>
          </w:p>
        </w:tc>
        <w:tc>
          <w:tcPr>
            <w:tcW w:w="540" w:type="dxa"/>
          </w:tcPr>
          <w:p w:rsidR="00DC1ECD" w:rsidRDefault="00DC1ECD" w:rsidP="000F74B1">
            <w:pPr>
              <w:jc w:val="both"/>
              <w:rPr>
                <w:b/>
              </w:rPr>
            </w:pPr>
          </w:p>
        </w:tc>
        <w:tc>
          <w:tcPr>
            <w:tcW w:w="540" w:type="dxa"/>
          </w:tcPr>
          <w:p w:rsidR="00DC1ECD" w:rsidRDefault="00DC1ECD" w:rsidP="000F74B1">
            <w:pPr>
              <w:jc w:val="both"/>
              <w:rPr>
                <w:b/>
              </w:rPr>
            </w:pPr>
          </w:p>
        </w:tc>
        <w:tc>
          <w:tcPr>
            <w:tcW w:w="540" w:type="dxa"/>
            <w:shd w:val="clear" w:color="auto" w:fill="767171" w:themeFill="background2" w:themeFillShade="80"/>
          </w:tcPr>
          <w:p w:rsidR="00DC1ECD" w:rsidRDefault="00DC1ECD" w:rsidP="000F74B1">
            <w:pPr>
              <w:jc w:val="both"/>
              <w:rPr>
                <w:b/>
              </w:rPr>
            </w:pPr>
          </w:p>
        </w:tc>
        <w:tc>
          <w:tcPr>
            <w:tcW w:w="551" w:type="dxa"/>
          </w:tcPr>
          <w:p w:rsidR="00DC1ECD" w:rsidRDefault="00DC1ECD" w:rsidP="000F74B1">
            <w:pPr>
              <w:jc w:val="both"/>
              <w:rPr>
                <w:b/>
              </w:rPr>
            </w:pPr>
          </w:p>
        </w:tc>
        <w:tc>
          <w:tcPr>
            <w:tcW w:w="1244" w:type="dxa"/>
            <w:shd w:val="clear" w:color="auto" w:fill="767171" w:themeFill="background2" w:themeFillShade="80"/>
          </w:tcPr>
          <w:p w:rsidR="00DC1ECD" w:rsidRDefault="00DC1ECD" w:rsidP="000F74B1">
            <w:pPr>
              <w:jc w:val="both"/>
              <w:rPr>
                <w:b/>
              </w:rPr>
            </w:pPr>
          </w:p>
        </w:tc>
      </w:tr>
      <w:tr w:rsidR="00B1493D" w:rsidTr="008F5770">
        <w:tc>
          <w:tcPr>
            <w:tcW w:w="3696" w:type="dxa"/>
          </w:tcPr>
          <w:p w:rsidR="00B1493D" w:rsidRDefault="00B21D2A" w:rsidP="00C61E76">
            <w:r>
              <w:t>Room occupancy statistics</w:t>
            </w: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shd w:val="clear" w:color="auto" w:fill="767171" w:themeFill="background2" w:themeFillShade="80"/>
          </w:tcPr>
          <w:p w:rsidR="00B1493D" w:rsidRDefault="00B1493D" w:rsidP="000F74B1">
            <w:pPr>
              <w:jc w:val="both"/>
              <w:rPr>
                <w:b/>
              </w:rPr>
            </w:pPr>
          </w:p>
        </w:tc>
        <w:tc>
          <w:tcPr>
            <w:tcW w:w="540" w:type="dxa"/>
          </w:tcPr>
          <w:p w:rsidR="00B1493D" w:rsidRDefault="00B1493D" w:rsidP="000F74B1">
            <w:pPr>
              <w:jc w:val="both"/>
              <w:rPr>
                <w:b/>
              </w:rPr>
            </w:pPr>
          </w:p>
        </w:tc>
        <w:tc>
          <w:tcPr>
            <w:tcW w:w="551" w:type="dxa"/>
          </w:tcPr>
          <w:p w:rsidR="00B1493D" w:rsidRDefault="00B1493D" w:rsidP="000F74B1">
            <w:pPr>
              <w:jc w:val="both"/>
              <w:rPr>
                <w:b/>
              </w:rPr>
            </w:pPr>
          </w:p>
        </w:tc>
        <w:tc>
          <w:tcPr>
            <w:tcW w:w="1244" w:type="dxa"/>
            <w:shd w:val="clear" w:color="auto" w:fill="767171" w:themeFill="background2" w:themeFillShade="80"/>
          </w:tcPr>
          <w:p w:rsidR="00B1493D" w:rsidRDefault="00B1493D" w:rsidP="000F74B1">
            <w:pPr>
              <w:jc w:val="both"/>
              <w:rPr>
                <w:b/>
              </w:rPr>
            </w:pPr>
          </w:p>
        </w:tc>
      </w:tr>
      <w:tr w:rsidR="00B1493D" w:rsidTr="008F5770">
        <w:tc>
          <w:tcPr>
            <w:tcW w:w="3696" w:type="dxa"/>
          </w:tcPr>
          <w:p w:rsidR="00B1493D" w:rsidRDefault="00B21D2A" w:rsidP="00C61E76">
            <w:r>
              <w:t>Generate sales report</w:t>
            </w: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40" w:type="dxa"/>
          </w:tcPr>
          <w:p w:rsidR="00B1493D" w:rsidRDefault="00B1493D" w:rsidP="000F74B1">
            <w:pPr>
              <w:jc w:val="both"/>
              <w:rPr>
                <w:b/>
              </w:rPr>
            </w:pPr>
          </w:p>
        </w:tc>
        <w:tc>
          <w:tcPr>
            <w:tcW w:w="551" w:type="dxa"/>
            <w:shd w:val="clear" w:color="auto" w:fill="767171" w:themeFill="background2" w:themeFillShade="80"/>
          </w:tcPr>
          <w:p w:rsidR="00B1493D" w:rsidRDefault="00B1493D" w:rsidP="000F74B1">
            <w:pPr>
              <w:jc w:val="both"/>
              <w:rPr>
                <w:b/>
              </w:rPr>
            </w:pPr>
          </w:p>
        </w:tc>
        <w:tc>
          <w:tcPr>
            <w:tcW w:w="1244" w:type="dxa"/>
            <w:shd w:val="clear" w:color="auto" w:fill="767171" w:themeFill="background2" w:themeFillShade="80"/>
          </w:tcPr>
          <w:p w:rsidR="00B1493D" w:rsidRDefault="00B1493D" w:rsidP="000F74B1">
            <w:pPr>
              <w:jc w:val="both"/>
              <w:rPr>
                <w:b/>
              </w:rPr>
            </w:pPr>
          </w:p>
        </w:tc>
      </w:tr>
      <w:tr w:rsidR="00E064E5" w:rsidTr="008F5770">
        <w:tc>
          <w:tcPr>
            <w:tcW w:w="3696" w:type="dxa"/>
          </w:tcPr>
          <w:p w:rsidR="00E064E5" w:rsidRDefault="00E064E5" w:rsidP="00C61E76">
            <w:r>
              <w:t>Room feature</w:t>
            </w:r>
            <w:r w:rsidR="00D34B1E">
              <w:t>s</w:t>
            </w:r>
            <w:r>
              <w:t xml:space="preserve"> display</w:t>
            </w: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40" w:type="dxa"/>
          </w:tcPr>
          <w:p w:rsidR="00E064E5" w:rsidRDefault="00E064E5" w:rsidP="000F74B1">
            <w:pPr>
              <w:jc w:val="both"/>
              <w:rPr>
                <w:b/>
              </w:rPr>
            </w:pPr>
          </w:p>
        </w:tc>
        <w:tc>
          <w:tcPr>
            <w:tcW w:w="551" w:type="dxa"/>
            <w:shd w:val="clear" w:color="auto" w:fill="767171" w:themeFill="background2" w:themeFillShade="80"/>
          </w:tcPr>
          <w:p w:rsidR="00E064E5" w:rsidRDefault="00E064E5" w:rsidP="000F74B1">
            <w:pPr>
              <w:jc w:val="both"/>
              <w:rPr>
                <w:b/>
              </w:rPr>
            </w:pPr>
          </w:p>
        </w:tc>
        <w:tc>
          <w:tcPr>
            <w:tcW w:w="1244" w:type="dxa"/>
            <w:shd w:val="clear" w:color="auto" w:fill="767171" w:themeFill="background2" w:themeFillShade="80"/>
          </w:tcPr>
          <w:p w:rsidR="00E064E5" w:rsidRDefault="00E064E5" w:rsidP="000F74B1">
            <w:pPr>
              <w:jc w:val="both"/>
              <w:rPr>
                <w:b/>
              </w:rPr>
            </w:pPr>
          </w:p>
        </w:tc>
      </w:tr>
      <w:tr w:rsidR="00AD0A4C" w:rsidTr="008F5770">
        <w:tc>
          <w:tcPr>
            <w:tcW w:w="3696" w:type="dxa"/>
          </w:tcPr>
          <w:p w:rsidR="00AD0A4C" w:rsidRDefault="00AD0A4C" w:rsidP="00C61E76">
            <w:r w:rsidRPr="009B410F">
              <w:t>Preparing a billing function for the customer according to his room no. </w:t>
            </w:r>
            <w:r>
              <w:t xml:space="preserve"> </w:t>
            </w: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40" w:type="dxa"/>
          </w:tcPr>
          <w:p w:rsidR="00AD0A4C" w:rsidRDefault="00AD0A4C" w:rsidP="000F74B1">
            <w:pPr>
              <w:jc w:val="both"/>
              <w:rPr>
                <w:b/>
              </w:rPr>
            </w:pPr>
          </w:p>
        </w:tc>
        <w:tc>
          <w:tcPr>
            <w:tcW w:w="551" w:type="dxa"/>
            <w:shd w:val="clear" w:color="auto" w:fill="767171" w:themeFill="background2" w:themeFillShade="80"/>
          </w:tcPr>
          <w:p w:rsidR="00AD0A4C" w:rsidRDefault="00AD0A4C" w:rsidP="000F74B1">
            <w:pPr>
              <w:jc w:val="both"/>
              <w:rPr>
                <w:b/>
              </w:rPr>
            </w:pPr>
          </w:p>
        </w:tc>
        <w:tc>
          <w:tcPr>
            <w:tcW w:w="1244" w:type="dxa"/>
            <w:shd w:val="clear" w:color="auto" w:fill="767171" w:themeFill="background2" w:themeFillShade="80"/>
          </w:tcPr>
          <w:p w:rsidR="00AD0A4C" w:rsidRDefault="00AD0A4C" w:rsidP="000F74B1">
            <w:pPr>
              <w:jc w:val="both"/>
              <w:rPr>
                <w:b/>
              </w:rPr>
            </w:pPr>
          </w:p>
        </w:tc>
      </w:tr>
      <w:tr w:rsidR="00EE546B" w:rsidTr="00B634C1">
        <w:tc>
          <w:tcPr>
            <w:tcW w:w="3696" w:type="dxa"/>
          </w:tcPr>
          <w:p w:rsidR="00EE546B" w:rsidRPr="009B410F" w:rsidRDefault="00EE546B" w:rsidP="00C61E76">
            <w:r>
              <w:t>User Friendly</w:t>
            </w: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40" w:type="dxa"/>
          </w:tcPr>
          <w:p w:rsidR="00EE546B" w:rsidRDefault="00EE546B" w:rsidP="000F74B1">
            <w:pPr>
              <w:jc w:val="both"/>
              <w:rPr>
                <w:b/>
              </w:rPr>
            </w:pPr>
          </w:p>
        </w:tc>
        <w:tc>
          <w:tcPr>
            <w:tcW w:w="551" w:type="dxa"/>
            <w:shd w:val="clear" w:color="auto" w:fill="auto"/>
          </w:tcPr>
          <w:p w:rsidR="00EE546B" w:rsidRDefault="00EE546B" w:rsidP="000F74B1">
            <w:pPr>
              <w:jc w:val="both"/>
              <w:rPr>
                <w:b/>
              </w:rPr>
            </w:pPr>
          </w:p>
        </w:tc>
        <w:tc>
          <w:tcPr>
            <w:tcW w:w="1244" w:type="dxa"/>
            <w:shd w:val="clear" w:color="auto" w:fill="767171" w:themeFill="background2" w:themeFillShade="80"/>
          </w:tcPr>
          <w:p w:rsidR="00EE546B" w:rsidRDefault="00EE546B" w:rsidP="000F74B1">
            <w:pPr>
              <w:jc w:val="both"/>
              <w:rPr>
                <w:b/>
              </w:rPr>
            </w:pPr>
          </w:p>
        </w:tc>
      </w:tr>
    </w:tbl>
    <w:p w:rsidR="000F74B1" w:rsidRDefault="000F74B1" w:rsidP="000F74B1">
      <w:pPr>
        <w:ind w:left="979"/>
        <w:jc w:val="both"/>
        <w:rPr>
          <w:b/>
        </w:rPr>
      </w:pPr>
    </w:p>
    <w:p w:rsidR="00B06E64" w:rsidRDefault="00B06E64">
      <w:r>
        <w:br w:type="page"/>
      </w:r>
    </w:p>
    <w:p w:rsidR="00B15647" w:rsidRPr="00B06E64" w:rsidRDefault="00B15647" w:rsidP="000F74B1">
      <w:pPr>
        <w:ind w:left="979"/>
        <w:jc w:val="both"/>
        <w:rPr>
          <w:b/>
        </w:rPr>
      </w:pPr>
      <w:r w:rsidRPr="00B06E64">
        <w:rPr>
          <w:b/>
        </w:rPr>
        <w:lastRenderedPageBreak/>
        <w:t>Local Studies</w:t>
      </w:r>
    </w:p>
    <w:tbl>
      <w:tblPr>
        <w:tblStyle w:val="TableGrid"/>
        <w:tblW w:w="0" w:type="auto"/>
        <w:tblInd w:w="979" w:type="dxa"/>
        <w:tblLook w:val="04A0" w:firstRow="1" w:lastRow="0" w:firstColumn="1" w:lastColumn="0" w:noHBand="0" w:noVBand="1"/>
      </w:tblPr>
      <w:tblGrid>
        <w:gridCol w:w="3696"/>
        <w:gridCol w:w="540"/>
        <w:gridCol w:w="540"/>
        <w:gridCol w:w="540"/>
        <w:gridCol w:w="540"/>
        <w:gridCol w:w="551"/>
        <w:gridCol w:w="1244"/>
      </w:tblGrid>
      <w:tr w:rsidR="00136E1C" w:rsidRPr="000F74B1" w:rsidTr="00E17640">
        <w:tc>
          <w:tcPr>
            <w:tcW w:w="3696" w:type="dxa"/>
          </w:tcPr>
          <w:p w:rsidR="006C5D69" w:rsidRPr="000F74B1" w:rsidRDefault="006C5D69" w:rsidP="00E17640">
            <w:pPr>
              <w:jc w:val="center"/>
            </w:pPr>
            <w:r w:rsidRPr="000F74B1">
              <w:t>Feature</w:t>
            </w:r>
          </w:p>
        </w:tc>
        <w:tc>
          <w:tcPr>
            <w:tcW w:w="540" w:type="dxa"/>
          </w:tcPr>
          <w:p w:rsidR="006C5D69" w:rsidRPr="000F74B1" w:rsidRDefault="006C5D69" w:rsidP="00E17640">
            <w:pPr>
              <w:jc w:val="center"/>
            </w:pPr>
            <w:r w:rsidRPr="000F74B1">
              <w:t>S1</w:t>
            </w:r>
          </w:p>
        </w:tc>
        <w:tc>
          <w:tcPr>
            <w:tcW w:w="540" w:type="dxa"/>
          </w:tcPr>
          <w:p w:rsidR="006C5D69" w:rsidRPr="000F74B1" w:rsidRDefault="006C5D69" w:rsidP="00E17640">
            <w:pPr>
              <w:jc w:val="center"/>
            </w:pPr>
            <w:r w:rsidRPr="000F74B1">
              <w:t>S2</w:t>
            </w:r>
          </w:p>
        </w:tc>
        <w:tc>
          <w:tcPr>
            <w:tcW w:w="540" w:type="dxa"/>
          </w:tcPr>
          <w:p w:rsidR="006C5D69" w:rsidRPr="000F74B1" w:rsidRDefault="006C5D69" w:rsidP="00E17640">
            <w:pPr>
              <w:jc w:val="center"/>
            </w:pPr>
            <w:r w:rsidRPr="000F74B1">
              <w:t>S3</w:t>
            </w:r>
          </w:p>
        </w:tc>
        <w:tc>
          <w:tcPr>
            <w:tcW w:w="540" w:type="dxa"/>
          </w:tcPr>
          <w:p w:rsidR="006C5D69" w:rsidRPr="000F74B1" w:rsidRDefault="006C5D69" w:rsidP="00E17640">
            <w:pPr>
              <w:jc w:val="center"/>
            </w:pPr>
            <w:r w:rsidRPr="000F74B1">
              <w:t>S4</w:t>
            </w:r>
          </w:p>
        </w:tc>
        <w:tc>
          <w:tcPr>
            <w:tcW w:w="551" w:type="dxa"/>
          </w:tcPr>
          <w:p w:rsidR="006C5D69" w:rsidRPr="000F74B1" w:rsidRDefault="006C5D69" w:rsidP="00E17640">
            <w:pPr>
              <w:jc w:val="center"/>
            </w:pPr>
            <w:r w:rsidRPr="000F74B1">
              <w:t>S5</w:t>
            </w:r>
          </w:p>
        </w:tc>
        <w:tc>
          <w:tcPr>
            <w:tcW w:w="1244" w:type="dxa"/>
          </w:tcPr>
          <w:p w:rsidR="006C5D69" w:rsidRPr="000F74B1" w:rsidRDefault="006C5D69" w:rsidP="00E17640">
            <w:pPr>
              <w:jc w:val="center"/>
            </w:pPr>
            <w:r w:rsidRPr="000F74B1">
              <w:t>Proposed</w:t>
            </w:r>
          </w:p>
        </w:tc>
      </w:tr>
      <w:tr w:rsidR="00695E7F" w:rsidRPr="000F74B1" w:rsidTr="009E7B16">
        <w:tc>
          <w:tcPr>
            <w:tcW w:w="3696" w:type="dxa"/>
          </w:tcPr>
          <w:p w:rsidR="00695E7F" w:rsidRPr="000F74B1" w:rsidRDefault="00695E7F" w:rsidP="00695E7F">
            <w:pPr>
              <w:jc w:val="both"/>
            </w:pPr>
            <w:r>
              <w:t>Easy to learn</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shd w:val="clear" w:color="auto" w:fill="767171" w:themeFill="background2" w:themeFillShade="80"/>
          </w:tcPr>
          <w:p w:rsidR="00695E7F" w:rsidRPr="000F74B1" w:rsidRDefault="00695E7F" w:rsidP="00E17640">
            <w:pPr>
              <w:jc w:val="center"/>
            </w:pPr>
          </w:p>
        </w:tc>
      </w:tr>
      <w:tr w:rsidR="00695E7F" w:rsidRPr="000F74B1" w:rsidTr="009E7B16">
        <w:tc>
          <w:tcPr>
            <w:tcW w:w="3696" w:type="dxa"/>
          </w:tcPr>
          <w:p w:rsidR="00695E7F" w:rsidRPr="000F74B1" w:rsidRDefault="00695E7F" w:rsidP="00695E7F">
            <w:pPr>
              <w:jc w:val="both"/>
            </w:pPr>
            <w:r>
              <w:t>Fully integrated to other hotel department</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tcPr>
          <w:p w:rsidR="00695E7F" w:rsidRPr="000F74B1" w:rsidRDefault="00695E7F" w:rsidP="00E17640">
            <w:pPr>
              <w:jc w:val="center"/>
            </w:pPr>
          </w:p>
        </w:tc>
      </w:tr>
      <w:tr w:rsidR="00695E7F" w:rsidRPr="000F74B1" w:rsidTr="009E7B16">
        <w:tc>
          <w:tcPr>
            <w:tcW w:w="3696" w:type="dxa"/>
          </w:tcPr>
          <w:p w:rsidR="00695E7F" w:rsidRPr="000F74B1" w:rsidRDefault="00695E7F" w:rsidP="00695E7F">
            <w:pPr>
              <w:jc w:val="both"/>
            </w:pPr>
            <w:r>
              <w:t>Post charge to customer</w:t>
            </w:r>
          </w:p>
        </w:tc>
        <w:tc>
          <w:tcPr>
            <w:tcW w:w="540" w:type="dxa"/>
            <w:shd w:val="clear" w:color="auto" w:fill="767171" w:themeFill="background2" w:themeFillShade="80"/>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40" w:type="dxa"/>
          </w:tcPr>
          <w:p w:rsidR="00695E7F" w:rsidRPr="000F74B1" w:rsidRDefault="00695E7F" w:rsidP="00E17640">
            <w:pPr>
              <w:jc w:val="center"/>
            </w:pPr>
          </w:p>
        </w:tc>
        <w:tc>
          <w:tcPr>
            <w:tcW w:w="551" w:type="dxa"/>
          </w:tcPr>
          <w:p w:rsidR="00695E7F" w:rsidRPr="000F74B1" w:rsidRDefault="00695E7F" w:rsidP="00E17640">
            <w:pPr>
              <w:jc w:val="center"/>
            </w:pPr>
          </w:p>
        </w:tc>
        <w:tc>
          <w:tcPr>
            <w:tcW w:w="1244" w:type="dxa"/>
            <w:shd w:val="clear" w:color="auto" w:fill="767171" w:themeFill="background2" w:themeFillShade="80"/>
          </w:tcPr>
          <w:p w:rsidR="00695E7F" w:rsidRPr="000F74B1" w:rsidRDefault="00695E7F" w:rsidP="00E17640">
            <w:pPr>
              <w:jc w:val="center"/>
            </w:pPr>
          </w:p>
        </w:tc>
      </w:tr>
      <w:tr w:rsidR="008170C8" w:rsidRPr="000F74B1" w:rsidTr="00695E7F">
        <w:tc>
          <w:tcPr>
            <w:tcW w:w="3696" w:type="dxa"/>
          </w:tcPr>
          <w:p w:rsidR="008170C8" w:rsidRPr="000F74B1" w:rsidRDefault="008170C8" w:rsidP="008170C8">
            <w:pPr>
              <w:jc w:val="both"/>
            </w:pPr>
            <w:r>
              <w:t>In house graph</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170C8" w:rsidRPr="000F74B1" w:rsidTr="00695E7F">
        <w:tc>
          <w:tcPr>
            <w:tcW w:w="3696" w:type="dxa"/>
          </w:tcPr>
          <w:p w:rsidR="008170C8" w:rsidRPr="000F74B1" w:rsidRDefault="008170C8" w:rsidP="008170C8">
            <w:pPr>
              <w:jc w:val="both"/>
            </w:pPr>
            <w:r>
              <w:t>In house guest management</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170C8" w:rsidRPr="000F74B1" w:rsidTr="00695E7F">
        <w:tc>
          <w:tcPr>
            <w:tcW w:w="3696" w:type="dxa"/>
          </w:tcPr>
          <w:p w:rsidR="008170C8" w:rsidRPr="000F74B1" w:rsidRDefault="008170C8" w:rsidP="008170C8">
            <w:pPr>
              <w:jc w:val="both"/>
            </w:pPr>
            <w:r>
              <w:t>Housekeeping status</w:t>
            </w:r>
          </w:p>
        </w:tc>
        <w:tc>
          <w:tcPr>
            <w:tcW w:w="540" w:type="dxa"/>
          </w:tcPr>
          <w:p w:rsidR="008170C8" w:rsidRPr="000F74B1" w:rsidRDefault="008170C8" w:rsidP="00E17640">
            <w:pPr>
              <w:jc w:val="center"/>
            </w:pPr>
          </w:p>
        </w:tc>
        <w:tc>
          <w:tcPr>
            <w:tcW w:w="540" w:type="dxa"/>
            <w:shd w:val="clear" w:color="auto" w:fill="767171" w:themeFill="background2" w:themeFillShade="80"/>
          </w:tcPr>
          <w:p w:rsidR="008170C8" w:rsidRPr="000F74B1" w:rsidRDefault="008170C8" w:rsidP="00E17640">
            <w:pPr>
              <w:jc w:val="center"/>
            </w:pPr>
          </w:p>
        </w:tc>
        <w:tc>
          <w:tcPr>
            <w:tcW w:w="540" w:type="dxa"/>
          </w:tcPr>
          <w:p w:rsidR="008170C8" w:rsidRPr="000F74B1" w:rsidRDefault="008170C8" w:rsidP="00E17640">
            <w:pPr>
              <w:jc w:val="center"/>
            </w:pPr>
          </w:p>
        </w:tc>
        <w:tc>
          <w:tcPr>
            <w:tcW w:w="540" w:type="dxa"/>
          </w:tcPr>
          <w:p w:rsidR="008170C8" w:rsidRPr="000F74B1" w:rsidRDefault="008170C8" w:rsidP="00E17640">
            <w:pPr>
              <w:jc w:val="center"/>
            </w:pPr>
          </w:p>
        </w:tc>
        <w:tc>
          <w:tcPr>
            <w:tcW w:w="551" w:type="dxa"/>
          </w:tcPr>
          <w:p w:rsidR="008170C8" w:rsidRPr="000F74B1" w:rsidRDefault="008170C8" w:rsidP="00E17640">
            <w:pPr>
              <w:jc w:val="center"/>
            </w:pPr>
          </w:p>
        </w:tc>
        <w:tc>
          <w:tcPr>
            <w:tcW w:w="1244" w:type="dxa"/>
            <w:shd w:val="clear" w:color="auto" w:fill="767171" w:themeFill="background2" w:themeFillShade="80"/>
          </w:tcPr>
          <w:p w:rsidR="008170C8" w:rsidRPr="000F74B1" w:rsidRDefault="008170C8" w:rsidP="00E17640">
            <w:pPr>
              <w:jc w:val="center"/>
            </w:pPr>
          </w:p>
        </w:tc>
      </w:tr>
      <w:tr w:rsidR="00872077" w:rsidRPr="000F74B1" w:rsidTr="00544C93">
        <w:tc>
          <w:tcPr>
            <w:tcW w:w="3696" w:type="dxa"/>
          </w:tcPr>
          <w:p w:rsidR="00872077" w:rsidRPr="000F74B1" w:rsidRDefault="00872077" w:rsidP="00872077">
            <w:pPr>
              <w:jc w:val="both"/>
            </w:pPr>
            <w:r>
              <w:t>User Friendly</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Guest Laundry</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Inventory View</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Summary View</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872077" w:rsidRPr="000F74B1" w:rsidTr="00544C93">
        <w:tc>
          <w:tcPr>
            <w:tcW w:w="3696" w:type="dxa"/>
          </w:tcPr>
          <w:p w:rsidR="00872077" w:rsidRPr="000F74B1" w:rsidRDefault="00872077" w:rsidP="00872077">
            <w:pPr>
              <w:jc w:val="both"/>
            </w:pPr>
            <w:r>
              <w:t>Room Layout plan</w:t>
            </w:r>
          </w:p>
        </w:tc>
        <w:tc>
          <w:tcPr>
            <w:tcW w:w="540" w:type="dxa"/>
          </w:tcPr>
          <w:p w:rsidR="00872077" w:rsidRPr="000F74B1" w:rsidRDefault="00872077" w:rsidP="00E17640">
            <w:pPr>
              <w:jc w:val="center"/>
            </w:pPr>
          </w:p>
        </w:tc>
        <w:tc>
          <w:tcPr>
            <w:tcW w:w="540" w:type="dxa"/>
          </w:tcPr>
          <w:p w:rsidR="00872077" w:rsidRPr="000F74B1" w:rsidRDefault="00872077" w:rsidP="00E17640">
            <w:pPr>
              <w:jc w:val="center"/>
            </w:pPr>
          </w:p>
        </w:tc>
        <w:tc>
          <w:tcPr>
            <w:tcW w:w="540" w:type="dxa"/>
            <w:shd w:val="clear" w:color="auto" w:fill="767171" w:themeFill="background2" w:themeFillShade="80"/>
          </w:tcPr>
          <w:p w:rsidR="00872077" w:rsidRPr="000F74B1" w:rsidRDefault="00872077" w:rsidP="00E17640">
            <w:pPr>
              <w:jc w:val="center"/>
            </w:pPr>
          </w:p>
        </w:tc>
        <w:tc>
          <w:tcPr>
            <w:tcW w:w="540" w:type="dxa"/>
          </w:tcPr>
          <w:p w:rsidR="00872077" w:rsidRPr="000F74B1" w:rsidRDefault="00872077" w:rsidP="00E17640">
            <w:pPr>
              <w:jc w:val="center"/>
            </w:pPr>
          </w:p>
        </w:tc>
        <w:tc>
          <w:tcPr>
            <w:tcW w:w="551" w:type="dxa"/>
          </w:tcPr>
          <w:p w:rsidR="00872077" w:rsidRPr="000F74B1" w:rsidRDefault="00872077" w:rsidP="00E17640">
            <w:pPr>
              <w:jc w:val="center"/>
            </w:pPr>
          </w:p>
        </w:tc>
        <w:tc>
          <w:tcPr>
            <w:tcW w:w="1244" w:type="dxa"/>
            <w:shd w:val="clear" w:color="auto" w:fill="767171" w:themeFill="background2" w:themeFillShade="80"/>
          </w:tcPr>
          <w:p w:rsidR="00872077" w:rsidRPr="000F74B1" w:rsidRDefault="00872077" w:rsidP="00E17640">
            <w:pPr>
              <w:jc w:val="center"/>
            </w:pPr>
          </w:p>
        </w:tc>
      </w:tr>
      <w:tr w:rsidR="006C5D69" w:rsidTr="00544C93">
        <w:tc>
          <w:tcPr>
            <w:tcW w:w="3696" w:type="dxa"/>
          </w:tcPr>
          <w:p w:rsidR="006C5D69" w:rsidRDefault="006C5D69" w:rsidP="00E17640">
            <w:pPr>
              <w:jc w:val="both"/>
            </w:pPr>
            <w:r>
              <w:t>Room Charge</w:t>
            </w: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shd w:val="clear" w:color="auto" w:fill="767171" w:themeFill="background2" w:themeFillShade="80"/>
          </w:tcPr>
          <w:p w:rsidR="006C5D69" w:rsidRDefault="006C5D69" w:rsidP="00E17640">
            <w:pPr>
              <w:jc w:val="both"/>
              <w:rPr>
                <w:b/>
              </w:rPr>
            </w:pPr>
          </w:p>
        </w:tc>
        <w:tc>
          <w:tcPr>
            <w:tcW w:w="540" w:type="dxa"/>
          </w:tcPr>
          <w:p w:rsidR="006C5D69" w:rsidRDefault="006C5D69" w:rsidP="00E17640">
            <w:pPr>
              <w:jc w:val="both"/>
              <w:rPr>
                <w:b/>
              </w:rPr>
            </w:pPr>
          </w:p>
        </w:tc>
        <w:tc>
          <w:tcPr>
            <w:tcW w:w="551" w:type="dxa"/>
          </w:tcPr>
          <w:p w:rsidR="006C5D69" w:rsidRDefault="006C5D69" w:rsidP="00E17640">
            <w:pPr>
              <w:jc w:val="both"/>
              <w:rPr>
                <w:b/>
              </w:rPr>
            </w:pPr>
          </w:p>
        </w:tc>
        <w:tc>
          <w:tcPr>
            <w:tcW w:w="1244" w:type="dxa"/>
            <w:shd w:val="clear" w:color="auto" w:fill="767171" w:themeFill="background2" w:themeFillShade="80"/>
          </w:tcPr>
          <w:p w:rsidR="006C5D69" w:rsidRDefault="006C5D69" w:rsidP="00E17640">
            <w:pPr>
              <w:jc w:val="both"/>
              <w:rPr>
                <w:b/>
              </w:rPr>
            </w:pPr>
          </w:p>
        </w:tc>
      </w:tr>
      <w:tr w:rsidR="006C5D69" w:rsidTr="00544C93">
        <w:tc>
          <w:tcPr>
            <w:tcW w:w="3696" w:type="dxa"/>
          </w:tcPr>
          <w:p w:rsidR="006C5D69" w:rsidRDefault="00544C93" w:rsidP="006012C6">
            <w:pPr>
              <w:jc w:val="both"/>
            </w:pPr>
            <w:r>
              <w:t>Sales and Marketing reference</w:t>
            </w: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40" w:type="dxa"/>
          </w:tcPr>
          <w:p w:rsidR="006C5D69" w:rsidRDefault="006C5D69" w:rsidP="00E17640">
            <w:pPr>
              <w:jc w:val="both"/>
              <w:rPr>
                <w:b/>
              </w:rPr>
            </w:pPr>
          </w:p>
        </w:tc>
        <w:tc>
          <w:tcPr>
            <w:tcW w:w="551" w:type="dxa"/>
            <w:shd w:val="clear" w:color="auto" w:fill="767171" w:themeFill="background2" w:themeFillShade="80"/>
          </w:tcPr>
          <w:p w:rsidR="006C5D69" w:rsidRDefault="006C5D69" w:rsidP="00E17640">
            <w:pPr>
              <w:jc w:val="both"/>
              <w:rPr>
                <w:b/>
              </w:rPr>
            </w:pPr>
          </w:p>
        </w:tc>
        <w:tc>
          <w:tcPr>
            <w:tcW w:w="1244" w:type="dxa"/>
            <w:shd w:val="clear" w:color="auto" w:fill="767171" w:themeFill="background2" w:themeFillShade="80"/>
          </w:tcPr>
          <w:p w:rsidR="006C5D69" w:rsidRDefault="006C5D69" w:rsidP="00E17640">
            <w:pPr>
              <w:jc w:val="both"/>
              <w:rPr>
                <w:b/>
              </w:rPr>
            </w:pPr>
          </w:p>
        </w:tc>
      </w:tr>
      <w:tr w:rsidR="001A3E55" w:rsidTr="00544C93">
        <w:tc>
          <w:tcPr>
            <w:tcW w:w="3696" w:type="dxa"/>
          </w:tcPr>
          <w:p w:rsidR="001A3E55" w:rsidRDefault="00544C93" w:rsidP="006012C6">
            <w:pPr>
              <w:jc w:val="both"/>
            </w:pPr>
            <w:r>
              <w:t>General Services</w:t>
            </w: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40" w:type="dxa"/>
          </w:tcPr>
          <w:p w:rsidR="001A3E55" w:rsidRDefault="001A3E55" w:rsidP="00E17640">
            <w:pPr>
              <w:jc w:val="both"/>
              <w:rPr>
                <w:b/>
              </w:rPr>
            </w:pPr>
          </w:p>
        </w:tc>
        <w:tc>
          <w:tcPr>
            <w:tcW w:w="551" w:type="dxa"/>
            <w:shd w:val="clear" w:color="auto" w:fill="767171" w:themeFill="background2" w:themeFillShade="80"/>
          </w:tcPr>
          <w:p w:rsidR="001A3E55" w:rsidRDefault="001A3E55" w:rsidP="00E17640">
            <w:pPr>
              <w:jc w:val="both"/>
              <w:rPr>
                <w:b/>
              </w:rPr>
            </w:pPr>
          </w:p>
        </w:tc>
        <w:tc>
          <w:tcPr>
            <w:tcW w:w="1244" w:type="dxa"/>
            <w:shd w:val="clear" w:color="auto" w:fill="767171" w:themeFill="background2" w:themeFillShade="80"/>
          </w:tcPr>
          <w:p w:rsidR="001A3E55" w:rsidRDefault="001A3E55" w:rsidP="00E17640">
            <w:pPr>
              <w:jc w:val="both"/>
              <w:rPr>
                <w:b/>
              </w:rPr>
            </w:pPr>
          </w:p>
        </w:tc>
      </w:tr>
      <w:tr w:rsidR="006012C6" w:rsidTr="00544C93">
        <w:tc>
          <w:tcPr>
            <w:tcW w:w="3696" w:type="dxa"/>
          </w:tcPr>
          <w:p w:rsidR="006012C6" w:rsidRDefault="006012C6" w:rsidP="006012C6">
            <w:pPr>
              <w:jc w:val="both"/>
            </w:pPr>
            <w:r>
              <w:t>Food and Beverages Services</w:t>
            </w: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40" w:type="dxa"/>
          </w:tcPr>
          <w:p w:rsidR="006012C6" w:rsidRDefault="006012C6" w:rsidP="00E17640">
            <w:pPr>
              <w:jc w:val="both"/>
              <w:rPr>
                <w:b/>
              </w:rPr>
            </w:pPr>
          </w:p>
        </w:tc>
        <w:tc>
          <w:tcPr>
            <w:tcW w:w="551" w:type="dxa"/>
            <w:shd w:val="clear" w:color="auto" w:fill="767171" w:themeFill="background2" w:themeFillShade="80"/>
          </w:tcPr>
          <w:p w:rsidR="006012C6" w:rsidRDefault="006012C6" w:rsidP="00E17640">
            <w:pPr>
              <w:jc w:val="both"/>
              <w:rPr>
                <w:b/>
              </w:rPr>
            </w:pPr>
          </w:p>
        </w:tc>
        <w:tc>
          <w:tcPr>
            <w:tcW w:w="1244" w:type="dxa"/>
            <w:shd w:val="clear" w:color="auto" w:fill="767171" w:themeFill="background2" w:themeFillShade="80"/>
          </w:tcPr>
          <w:p w:rsidR="006012C6" w:rsidRDefault="006012C6" w:rsidP="00E17640">
            <w:pPr>
              <w:jc w:val="both"/>
              <w:rPr>
                <w:b/>
              </w:rPr>
            </w:pPr>
          </w:p>
        </w:tc>
      </w:tr>
      <w:tr w:rsidR="00136E1C" w:rsidTr="00544C93">
        <w:tc>
          <w:tcPr>
            <w:tcW w:w="3696" w:type="dxa"/>
          </w:tcPr>
          <w:p w:rsidR="00136E1C" w:rsidRDefault="00136E1C" w:rsidP="00B90A3F">
            <w:r>
              <w:t>Guest Data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Default="00136E1C" w:rsidP="00B90A3F">
            <w:r w:rsidRPr="006C5028">
              <w:t>Conference Booking &amp;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Supplementary Hotel Services</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Housekeeping</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Front Office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Reservation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r w:rsidR="00136E1C" w:rsidTr="00544C93">
        <w:tc>
          <w:tcPr>
            <w:tcW w:w="3696" w:type="dxa"/>
          </w:tcPr>
          <w:p w:rsidR="00136E1C" w:rsidRPr="006C5028" w:rsidRDefault="00136E1C" w:rsidP="00B90A3F">
            <w:r w:rsidRPr="006C5028">
              <w:t>Hotel Rooms Rates Management</w:t>
            </w: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tcPr>
          <w:p w:rsidR="00136E1C" w:rsidRDefault="00136E1C" w:rsidP="00E17640">
            <w:pPr>
              <w:jc w:val="both"/>
              <w:rPr>
                <w:b/>
              </w:rPr>
            </w:pPr>
          </w:p>
        </w:tc>
        <w:tc>
          <w:tcPr>
            <w:tcW w:w="540" w:type="dxa"/>
            <w:shd w:val="clear" w:color="auto" w:fill="767171" w:themeFill="background2" w:themeFillShade="80"/>
          </w:tcPr>
          <w:p w:rsidR="00136E1C" w:rsidRDefault="00136E1C" w:rsidP="00E17640">
            <w:pPr>
              <w:jc w:val="both"/>
              <w:rPr>
                <w:b/>
              </w:rPr>
            </w:pPr>
          </w:p>
        </w:tc>
        <w:tc>
          <w:tcPr>
            <w:tcW w:w="551" w:type="dxa"/>
            <w:shd w:val="clear" w:color="auto" w:fill="auto"/>
          </w:tcPr>
          <w:p w:rsidR="00136E1C" w:rsidRDefault="00136E1C" w:rsidP="00E17640">
            <w:pPr>
              <w:jc w:val="both"/>
              <w:rPr>
                <w:b/>
              </w:rPr>
            </w:pPr>
          </w:p>
        </w:tc>
        <w:tc>
          <w:tcPr>
            <w:tcW w:w="1244" w:type="dxa"/>
            <w:shd w:val="clear" w:color="auto" w:fill="767171" w:themeFill="background2" w:themeFillShade="80"/>
          </w:tcPr>
          <w:p w:rsidR="00136E1C" w:rsidRDefault="00136E1C" w:rsidP="00E17640">
            <w:pPr>
              <w:jc w:val="both"/>
              <w:rPr>
                <w:b/>
              </w:rPr>
            </w:pPr>
          </w:p>
        </w:tc>
      </w:tr>
    </w:tbl>
    <w:p w:rsidR="00B15647" w:rsidRPr="00B15647" w:rsidRDefault="00B15647" w:rsidP="000F74B1">
      <w:pPr>
        <w:ind w:left="979"/>
        <w:jc w:val="both"/>
      </w:pPr>
    </w:p>
    <w:p w:rsidR="007232AA" w:rsidRDefault="007232AA">
      <w:pPr>
        <w:rPr>
          <w:b/>
        </w:rPr>
      </w:pPr>
      <w:r>
        <w:rPr>
          <w:b/>
        </w:rPr>
        <w:br w:type="page"/>
      </w:r>
    </w:p>
    <w:p w:rsidR="0065154B" w:rsidRDefault="0065154B" w:rsidP="00DE693B">
      <w:pPr>
        <w:pStyle w:val="ListParagraph"/>
        <w:numPr>
          <w:ilvl w:val="1"/>
          <w:numId w:val="1"/>
        </w:numPr>
        <w:jc w:val="both"/>
        <w:rPr>
          <w:b/>
        </w:rPr>
      </w:pPr>
      <w:r w:rsidRPr="0038543A">
        <w:rPr>
          <w:b/>
        </w:rPr>
        <w:lastRenderedPageBreak/>
        <w:t>Synthesis</w:t>
      </w:r>
    </w:p>
    <w:p w:rsidR="0068659C" w:rsidRPr="0068659C" w:rsidRDefault="0068659C" w:rsidP="006848BF">
      <w:pPr>
        <w:ind w:left="1181"/>
        <w:jc w:val="both"/>
      </w:pPr>
      <w:r>
        <w:tab/>
      </w:r>
      <w:r w:rsidR="006848BF">
        <w:tab/>
      </w:r>
      <w:r w:rsidR="00BE248A">
        <w:t>All of the foreign and local studies share most of</w:t>
      </w:r>
      <w:r w:rsidR="001D3F7A">
        <w:t xml:space="preserve"> the basic function of hotel management system, like processing of check-in and check-out, billing, food and beverages services</w:t>
      </w:r>
      <w:r w:rsidR="003E7CB5">
        <w:t xml:space="preserve">, room availability </w:t>
      </w:r>
      <w:r w:rsidR="007C5A66">
        <w:t xml:space="preserve">management and other general services. Some studies have online version and integration to other department like </w:t>
      </w:r>
      <w:proofErr w:type="spellStart"/>
      <w:r w:rsidR="007C5A66">
        <w:t>GateSoft</w:t>
      </w:r>
      <w:proofErr w:type="spellEnd"/>
      <w:r w:rsidR="007C5A66">
        <w:t xml:space="preserve"> and Genesis HMS</w:t>
      </w:r>
      <w:r w:rsidR="00235FB2">
        <w:t xml:space="preserve"> because they are under one software company.</w:t>
      </w:r>
      <w:r w:rsidR="00892FFE">
        <w:t xml:space="preserve"> </w:t>
      </w:r>
      <w:r w:rsidR="005B2610">
        <w:t>Most of foreign and local studies are user friendly except to Luxury Hotel and Management System because it made of pure C++ command line</w:t>
      </w:r>
      <w:r w:rsidR="00096509">
        <w:t xml:space="preserve"> however it gives complex function to this study like customer account management and billing.</w:t>
      </w:r>
      <w:r w:rsidR="00F059B7">
        <w:t xml:space="preserve"> </w:t>
      </w:r>
      <w:proofErr w:type="spellStart"/>
      <w:r w:rsidR="00F059B7">
        <w:t>Tejasya</w:t>
      </w:r>
      <w:proofErr w:type="spellEnd"/>
      <w:r w:rsidR="00F059B7">
        <w:t xml:space="preserve"> </w:t>
      </w:r>
      <w:r w:rsidR="00B432AB">
        <w:t xml:space="preserve"> </w:t>
      </w:r>
      <w:r w:rsidR="00F059B7">
        <w:t>HMS is web-based app so it’s fully responsiveness feature is not applicable to other desktop application</w:t>
      </w:r>
      <w:r w:rsidR="00B432AB">
        <w:t xml:space="preserve"> and in our proposed system but our proposed system give more useful function for all stakeholder involve.</w:t>
      </w:r>
    </w:p>
    <w:p w:rsidR="007232AA" w:rsidRDefault="007232AA">
      <w:pPr>
        <w:rPr>
          <w:b/>
        </w:rPr>
      </w:pPr>
      <w:r>
        <w:rPr>
          <w:b/>
        </w:rPr>
        <w:br w:type="page"/>
      </w:r>
    </w:p>
    <w:p w:rsidR="00AF60EE" w:rsidRPr="0038543A" w:rsidRDefault="00AF60EE" w:rsidP="00DE693B">
      <w:pPr>
        <w:pStyle w:val="ListParagraph"/>
        <w:numPr>
          <w:ilvl w:val="0"/>
          <w:numId w:val="1"/>
        </w:numPr>
        <w:jc w:val="both"/>
        <w:rPr>
          <w:b/>
        </w:rPr>
      </w:pPr>
      <w:r w:rsidRPr="0038543A">
        <w:rPr>
          <w:b/>
        </w:rPr>
        <w:lastRenderedPageBreak/>
        <w:t>Project Management</w:t>
      </w:r>
    </w:p>
    <w:p w:rsidR="0065154B" w:rsidRPr="0038543A" w:rsidRDefault="0065154B" w:rsidP="00DE693B">
      <w:pPr>
        <w:pStyle w:val="ListParagraph"/>
        <w:numPr>
          <w:ilvl w:val="1"/>
          <w:numId w:val="1"/>
        </w:numPr>
        <w:jc w:val="both"/>
        <w:rPr>
          <w:b/>
        </w:rPr>
      </w:pPr>
      <w:r w:rsidRPr="0038543A">
        <w:rPr>
          <w:b/>
        </w:rPr>
        <w:t>Dataflow Diagram</w:t>
      </w:r>
    </w:p>
    <w:p w:rsidR="0065154B" w:rsidRDefault="0065154B" w:rsidP="00DE693B">
      <w:pPr>
        <w:pStyle w:val="ListParagraph"/>
        <w:numPr>
          <w:ilvl w:val="2"/>
          <w:numId w:val="1"/>
        </w:numPr>
        <w:jc w:val="both"/>
        <w:rPr>
          <w:b/>
        </w:rPr>
      </w:pPr>
      <w:r w:rsidRPr="0038543A">
        <w:rPr>
          <w:b/>
        </w:rPr>
        <w:t>As is</w:t>
      </w:r>
    </w:p>
    <w:p w:rsidR="00FD1975" w:rsidRDefault="009328E4" w:rsidP="00FD1975">
      <w:pPr>
        <w:ind w:left="1181"/>
        <w:jc w:val="both"/>
        <w:rPr>
          <w:b/>
        </w:rPr>
      </w:pPr>
      <w:r>
        <w:rPr>
          <w:noProof/>
          <w:lang w:eastAsia="en-PH"/>
        </w:rPr>
        <w:drawing>
          <wp:inline distT="0" distB="0" distL="0" distR="0" wp14:anchorId="0C7B1EDF" wp14:editId="5AD1EFD7">
            <wp:extent cx="4619708" cy="324609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29735" cy="3253138"/>
                    </a:xfrm>
                    <a:prstGeom prst="rect">
                      <a:avLst/>
                    </a:prstGeom>
                  </pic:spPr>
                </pic:pic>
              </a:graphicData>
            </a:graphic>
          </wp:inline>
        </w:drawing>
      </w:r>
    </w:p>
    <w:p w:rsidR="00B1652E" w:rsidRPr="00FD1975" w:rsidRDefault="00B1652E" w:rsidP="00FD1975">
      <w:pPr>
        <w:ind w:left="1181"/>
        <w:jc w:val="both"/>
        <w:rPr>
          <w:b/>
        </w:rPr>
      </w:pPr>
    </w:p>
    <w:p w:rsidR="00071FDB" w:rsidRDefault="0065154B" w:rsidP="00D01F1D">
      <w:pPr>
        <w:pStyle w:val="ListParagraph"/>
        <w:numPr>
          <w:ilvl w:val="2"/>
          <w:numId w:val="1"/>
        </w:numPr>
        <w:jc w:val="both"/>
        <w:rPr>
          <w:b/>
        </w:rPr>
      </w:pPr>
      <w:r w:rsidRPr="0038543A">
        <w:rPr>
          <w:b/>
        </w:rPr>
        <w:t>To be</w:t>
      </w:r>
    </w:p>
    <w:p w:rsidR="00D01F1D" w:rsidRDefault="00C60DB3" w:rsidP="00D01F1D">
      <w:pPr>
        <w:ind w:left="1181"/>
        <w:jc w:val="both"/>
        <w:rPr>
          <w:b/>
        </w:rPr>
      </w:pPr>
      <w:r>
        <w:object w:dxaOrig="12817" w:dyaOrig="6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200.35pt" o:ole="">
            <v:imagedata r:id="rId22" o:title=""/>
          </v:shape>
          <o:OLEObject Type="Embed" ProgID="Visio.Drawing.15" ShapeID="_x0000_i1025" DrawAspect="Content" ObjectID="_1580549788" r:id="rId23"/>
        </w:object>
      </w:r>
    </w:p>
    <w:p w:rsidR="00D01F1D" w:rsidRDefault="00D01F1D">
      <w:pPr>
        <w:rPr>
          <w:b/>
        </w:rPr>
      </w:pPr>
      <w:r>
        <w:rPr>
          <w:b/>
        </w:rPr>
        <w:br w:type="page"/>
      </w:r>
    </w:p>
    <w:p w:rsidR="00D01F1D" w:rsidRPr="00D01F1D" w:rsidRDefault="00D01F1D" w:rsidP="00D01F1D">
      <w:pPr>
        <w:ind w:left="1181"/>
        <w:jc w:val="both"/>
        <w:rPr>
          <w:b/>
        </w:rPr>
      </w:pPr>
    </w:p>
    <w:p w:rsidR="0065154B" w:rsidRPr="0038543A" w:rsidRDefault="0065154B" w:rsidP="00DE693B">
      <w:pPr>
        <w:pStyle w:val="ListParagraph"/>
        <w:numPr>
          <w:ilvl w:val="1"/>
          <w:numId w:val="1"/>
        </w:numPr>
        <w:jc w:val="both"/>
        <w:rPr>
          <w:b/>
        </w:rPr>
      </w:pPr>
      <w:r w:rsidRPr="0038543A">
        <w:rPr>
          <w:b/>
        </w:rPr>
        <w:t>Business Process Diagram</w:t>
      </w:r>
    </w:p>
    <w:p w:rsidR="0065154B" w:rsidRDefault="0065154B" w:rsidP="00DE693B">
      <w:pPr>
        <w:pStyle w:val="ListParagraph"/>
        <w:numPr>
          <w:ilvl w:val="2"/>
          <w:numId w:val="1"/>
        </w:numPr>
        <w:jc w:val="both"/>
        <w:rPr>
          <w:b/>
        </w:rPr>
      </w:pPr>
      <w:r w:rsidRPr="0038543A">
        <w:rPr>
          <w:b/>
        </w:rPr>
        <w:t>As is</w:t>
      </w:r>
    </w:p>
    <w:p w:rsidR="0029119F" w:rsidRDefault="00A2618D" w:rsidP="0029119F">
      <w:pPr>
        <w:ind w:left="1181"/>
        <w:jc w:val="both"/>
      </w:pPr>
      <w:r>
        <w:object w:dxaOrig="11850" w:dyaOrig="8415">
          <v:shape id="_x0000_i1026" type="#_x0000_t75" style="width:365.65pt;height:259.85pt" o:ole="">
            <v:imagedata r:id="rId24" o:title=""/>
          </v:shape>
          <o:OLEObject Type="Embed" ProgID="Visio.Drawing.15" ShapeID="_x0000_i1026" DrawAspect="Content" ObjectID="_1580549789" r:id="rId25"/>
        </w:object>
      </w:r>
    </w:p>
    <w:p w:rsidR="00304B39" w:rsidRPr="0029119F" w:rsidRDefault="00304B39" w:rsidP="0029119F">
      <w:pPr>
        <w:ind w:left="1181"/>
        <w:jc w:val="both"/>
        <w:rPr>
          <w:b/>
        </w:rPr>
      </w:pPr>
    </w:p>
    <w:p w:rsidR="00071FDB" w:rsidRDefault="0065154B" w:rsidP="00F8437D">
      <w:pPr>
        <w:pStyle w:val="ListParagraph"/>
        <w:numPr>
          <w:ilvl w:val="2"/>
          <w:numId w:val="1"/>
        </w:numPr>
        <w:jc w:val="both"/>
        <w:rPr>
          <w:b/>
        </w:rPr>
      </w:pPr>
      <w:r w:rsidRPr="0038543A">
        <w:rPr>
          <w:b/>
        </w:rPr>
        <w:t>To be</w:t>
      </w:r>
    </w:p>
    <w:p w:rsidR="00F8437D" w:rsidRPr="00F8437D" w:rsidRDefault="002425D0" w:rsidP="00F8437D">
      <w:pPr>
        <w:ind w:left="1181"/>
        <w:jc w:val="both"/>
        <w:rPr>
          <w:b/>
        </w:rPr>
      </w:pPr>
      <w:r>
        <w:object w:dxaOrig="14100" w:dyaOrig="9600">
          <v:shape id="_x0000_i1027" type="#_x0000_t75" style="width:373.15pt;height:254.2pt" o:ole="">
            <v:imagedata r:id="rId26" o:title=""/>
          </v:shape>
          <o:OLEObject Type="Embed" ProgID="Visio.Drawing.15" ShapeID="_x0000_i1027" DrawAspect="Content" ObjectID="_1580549790" r:id="rId27"/>
        </w:object>
      </w:r>
    </w:p>
    <w:p w:rsidR="002D724E" w:rsidRDefault="002D724E">
      <w:pPr>
        <w:rPr>
          <w:b/>
        </w:rPr>
      </w:pPr>
      <w:r>
        <w:rPr>
          <w:b/>
        </w:rPr>
        <w:br w:type="page"/>
      </w:r>
    </w:p>
    <w:p w:rsidR="0065154B" w:rsidRDefault="0065154B" w:rsidP="00DE693B">
      <w:pPr>
        <w:pStyle w:val="ListParagraph"/>
        <w:numPr>
          <w:ilvl w:val="1"/>
          <w:numId w:val="1"/>
        </w:numPr>
        <w:jc w:val="both"/>
        <w:rPr>
          <w:b/>
        </w:rPr>
      </w:pPr>
      <w:r w:rsidRPr="0038543A">
        <w:rPr>
          <w:b/>
        </w:rPr>
        <w:lastRenderedPageBreak/>
        <w:t>Work Break down Status</w:t>
      </w:r>
    </w:p>
    <w:p w:rsidR="00D85BAF" w:rsidRPr="00D85BAF" w:rsidRDefault="00D85BAF" w:rsidP="00D85BAF">
      <w:pPr>
        <w:ind w:left="979"/>
        <w:jc w:val="both"/>
        <w:rPr>
          <w:b/>
        </w:rPr>
      </w:pPr>
      <w:r>
        <w:rPr>
          <w:b/>
          <w:noProof/>
          <w:lang w:eastAsia="en-PH"/>
        </w:rPr>
        <w:drawing>
          <wp:inline distT="0" distB="0" distL="0" distR="0">
            <wp:extent cx="4802588" cy="4547870"/>
            <wp:effectExtent l="0" t="0" r="9334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071FDB" w:rsidRDefault="00071FDB">
      <w:pPr>
        <w:rPr>
          <w:b/>
        </w:rPr>
      </w:pPr>
      <w:r>
        <w:rPr>
          <w:b/>
        </w:rPr>
        <w:br w:type="page"/>
      </w:r>
    </w:p>
    <w:p w:rsidR="00071FDB" w:rsidRDefault="0065154B" w:rsidP="00176B35">
      <w:pPr>
        <w:pStyle w:val="ListParagraph"/>
        <w:numPr>
          <w:ilvl w:val="1"/>
          <w:numId w:val="1"/>
        </w:numPr>
        <w:jc w:val="both"/>
        <w:rPr>
          <w:b/>
        </w:rPr>
      </w:pPr>
      <w:r w:rsidRPr="0038543A">
        <w:rPr>
          <w:b/>
        </w:rPr>
        <w:lastRenderedPageBreak/>
        <w:t>Use Case Diagram</w:t>
      </w:r>
    </w:p>
    <w:p w:rsidR="00176B35" w:rsidRPr="00176B35" w:rsidRDefault="0028754B" w:rsidP="00176B35">
      <w:pPr>
        <w:ind w:left="979"/>
        <w:jc w:val="both"/>
        <w:rPr>
          <w:b/>
        </w:rPr>
      </w:pPr>
      <w:r>
        <w:object w:dxaOrig="14985" w:dyaOrig="9930">
          <v:shape id="_x0000_i1028" type="#_x0000_t75" style="width:381.3pt;height:252.95pt" o:ole="">
            <v:imagedata r:id="rId33" o:title=""/>
          </v:shape>
          <o:OLEObject Type="Embed" ProgID="Visio.Drawing.15" ShapeID="_x0000_i1028" DrawAspect="Content" ObjectID="_1580549791" r:id="rId34"/>
        </w:object>
      </w:r>
    </w:p>
    <w:p w:rsidR="00153A9B" w:rsidRDefault="00153A9B">
      <w:pPr>
        <w:rPr>
          <w:b/>
        </w:rPr>
      </w:pPr>
      <w:r>
        <w:rPr>
          <w:b/>
        </w:rPr>
        <w:br w:type="page"/>
      </w:r>
      <w:bookmarkStart w:id="0" w:name="_GoBack"/>
      <w:bookmarkEnd w:id="0"/>
    </w:p>
    <w:p w:rsidR="0065154B" w:rsidRPr="0038543A" w:rsidRDefault="0065154B" w:rsidP="00DE693B">
      <w:pPr>
        <w:pStyle w:val="ListParagraph"/>
        <w:numPr>
          <w:ilvl w:val="1"/>
          <w:numId w:val="1"/>
        </w:numPr>
        <w:jc w:val="both"/>
        <w:rPr>
          <w:b/>
        </w:rPr>
      </w:pPr>
      <w:r w:rsidRPr="0038543A">
        <w:rPr>
          <w:b/>
        </w:rPr>
        <w:lastRenderedPageBreak/>
        <w:t>Test Scenario</w:t>
      </w:r>
      <w:r w:rsidR="009A496A" w:rsidRPr="0038543A">
        <w:rPr>
          <w:b/>
        </w:rPr>
        <w:t xml:space="preserve"> (table)</w:t>
      </w:r>
    </w:p>
    <w:p w:rsidR="0065154B" w:rsidRPr="0038543A" w:rsidRDefault="0065154B" w:rsidP="00DE693B">
      <w:pPr>
        <w:pStyle w:val="ListParagraph"/>
        <w:numPr>
          <w:ilvl w:val="2"/>
          <w:numId w:val="1"/>
        </w:numPr>
        <w:jc w:val="both"/>
        <w:rPr>
          <w:b/>
        </w:rPr>
      </w:pPr>
      <w:r w:rsidRPr="0038543A">
        <w:rPr>
          <w:b/>
        </w:rPr>
        <w:t>Black box test</w:t>
      </w:r>
    </w:p>
    <w:p w:rsidR="0065154B" w:rsidRPr="0038543A" w:rsidRDefault="0065154B" w:rsidP="00DE693B">
      <w:pPr>
        <w:pStyle w:val="ListParagraph"/>
        <w:numPr>
          <w:ilvl w:val="2"/>
          <w:numId w:val="1"/>
        </w:numPr>
        <w:jc w:val="both"/>
        <w:rPr>
          <w:b/>
        </w:rPr>
      </w:pPr>
      <w:r w:rsidRPr="0038543A">
        <w:rPr>
          <w:b/>
        </w:rPr>
        <w:t>White box test</w:t>
      </w:r>
    </w:p>
    <w:p w:rsidR="0065154B" w:rsidRPr="0038543A" w:rsidRDefault="0065154B" w:rsidP="00DE693B">
      <w:pPr>
        <w:pStyle w:val="ListParagraph"/>
        <w:numPr>
          <w:ilvl w:val="1"/>
          <w:numId w:val="1"/>
        </w:numPr>
        <w:jc w:val="both"/>
        <w:rPr>
          <w:b/>
        </w:rPr>
      </w:pPr>
      <w:r w:rsidRPr="0038543A">
        <w:rPr>
          <w:b/>
        </w:rPr>
        <w:t>Screen shots</w:t>
      </w:r>
    </w:p>
    <w:p w:rsidR="00AF60EE" w:rsidRPr="0038543A" w:rsidRDefault="00AF60EE" w:rsidP="00DE693B">
      <w:pPr>
        <w:pStyle w:val="ListParagraph"/>
        <w:numPr>
          <w:ilvl w:val="0"/>
          <w:numId w:val="1"/>
        </w:numPr>
        <w:jc w:val="both"/>
        <w:rPr>
          <w:b/>
        </w:rPr>
      </w:pPr>
      <w:r w:rsidRPr="0038543A">
        <w:rPr>
          <w:b/>
        </w:rPr>
        <w:t>Test Results</w:t>
      </w:r>
      <w:r w:rsidR="009A496A" w:rsidRPr="0038543A">
        <w:rPr>
          <w:b/>
        </w:rPr>
        <w:t xml:space="preserve"> (table)</w:t>
      </w:r>
    </w:p>
    <w:p w:rsidR="00AF60EE" w:rsidRPr="0038543A" w:rsidRDefault="00AF60EE" w:rsidP="00DE693B">
      <w:pPr>
        <w:pStyle w:val="ListParagraph"/>
        <w:numPr>
          <w:ilvl w:val="0"/>
          <w:numId w:val="1"/>
        </w:numPr>
        <w:jc w:val="both"/>
        <w:rPr>
          <w:b/>
        </w:rPr>
      </w:pPr>
      <w:r w:rsidRPr="0038543A">
        <w:rPr>
          <w:b/>
        </w:rPr>
        <w:t>Conclusion and Recommendations</w:t>
      </w:r>
    </w:p>
    <w:sectPr w:rsidR="00AF60EE" w:rsidRPr="0038543A" w:rsidSect="00AC3439">
      <w:headerReference w:type="default" r:id="rId35"/>
      <w:footerReference w:type="default" r:id="rId36"/>
      <w:pgSz w:w="12240" w:h="15840"/>
      <w:pgMar w:top="1440" w:right="1440" w:bottom="1440" w:left="216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4CBF" w:rsidRDefault="00314CBF" w:rsidP="009E04A2">
      <w:pPr>
        <w:spacing w:line="240" w:lineRule="auto"/>
      </w:pPr>
      <w:r>
        <w:separator/>
      </w:r>
    </w:p>
  </w:endnote>
  <w:endnote w:type="continuationSeparator" w:id="0">
    <w:p w:rsidR="00314CBF" w:rsidRDefault="00314CBF" w:rsidP="009E04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640" w:rsidRPr="00F85D93" w:rsidRDefault="00E17640" w:rsidP="000929C3">
    <w:pPr>
      <w:pStyle w:val="Footer"/>
      <w:pBdr>
        <w:top w:val="thinThickSmallGap" w:sz="24" w:space="1" w:color="auto"/>
      </w:pBdr>
      <w:rPr>
        <w:rFonts w:cs="Arial"/>
        <w:szCs w:val="24"/>
      </w:rPr>
    </w:pPr>
    <w:r>
      <w:rPr>
        <w:rFonts w:cs="Arial"/>
        <w:szCs w:val="24"/>
      </w:rPr>
      <w:t>Hotel and Restaurant Management – Core 2</w:t>
    </w:r>
    <w:r w:rsidRPr="00F85D93">
      <w:rPr>
        <w:rFonts w:cs="Arial"/>
        <w:szCs w:val="24"/>
      </w:rPr>
      <w:ptab w:relativeTo="margin" w:alignment="right" w:leader="none"/>
    </w:r>
    <w:r w:rsidRPr="00F85D93">
      <w:rPr>
        <w:rFonts w:cs="Arial"/>
        <w:szCs w:val="24"/>
      </w:rPr>
      <w:fldChar w:fldCharType="begin"/>
    </w:r>
    <w:r w:rsidRPr="00F85D93">
      <w:rPr>
        <w:rFonts w:cs="Arial"/>
        <w:szCs w:val="24"/>
      </w:rPr>
      <w:instrText xml:space="preserve"> PAGE   \* MERGEFORMAT </w:instrText>
    </w:r>
    <w:r w:rsidRPr="00F85D93">
      <w:rPr>
        <w:rFonts w:cs="Arial"/>
        <w:szCs w:val="24"/>
      </w:rPr>
      <w:fldChar w:fldCharType="separate"/>
    </w:r>
    <w:r w:rsidR="0028754B">
      <w:rPr>
        <w:rFonts w:cs="Arial"/>
        <w:noProof/>
        <w:szCs w:val="24"/>
      </w:rPr>
      <w:t>31</w:t>
    </w:r>
    <w:r w:rsidRPr="00F85D93">
      <w:rPr>
        <w:rFonts w:cs="Arial"/>
        <w:noProo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4CBF" w:rsidRDefault="00314CBF" w:rsidP="009E04A2">
      <w:pPr>
        <w:spacing w:line="240" w:lineRule="auto"/>
      </w:pPr>
      <w:r>
        <w:separator/>
      </w:r>
    </w:p>
  </w:footnote>
  <w:footnote w:type="continuationSeparator" w:id="0">
    <w:p w:rsidR="00314CBF" w:rsidRDefault="00314CBF" w:rsidP="009E04A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640" w:rsidRDefault="00E17640" w:rsidP="00F85D93">
    <w:pPr>
      <w:pStyle w:val="Header"/>
      <w:pBdr>
        <w:bottom w:val="thickThinSmallGap" w:sz="24" w:space="1" w:color="000000" w:themeColor="text1"/>
      </w:pBdr>
      <w:rPr>
        <w:rFonts w:asciiTheme="majorHAnsi" w:eastAsiaTheme="majorEastAsia" w:hAnsiTheme="majorHAnsi" w:cstheme="majorBidi"/>
        <w:sz w:val="32"/>
        <w:szCs w:val="32"/>
      </w:rPr>
    </w:pPr>
  </w:p>
  <w:p w:rsidR="00E17640" w:rsidRPr="00BA08C2" w:rsidRDefault="00E17640" w:rsidP="00BA08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30FDA"/>
    <w:multiLevelType w:val="hybridMultilevel"/>
    <w:tmpl w:val="AFEEB6C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
    <w:nsid w:val="0B9B5B6A"/>
    <w:multiLevelType w:val="multilevel"/>
    <w:tmpl w:val="75408410"/>
    <w:lvl w:ilvl="0">
      <w:start w:val="1"/>
      <w:numFmt w:val="decimal"/>
      <w:suff w:val="space"/>
      <w:lvlText w:val="Chapter %1."/>
      <w:lvlJc w:val="left"/>
      <w:pPr>
        <w:ind w:left="720" w:hanging="720"/>
      </w:pPr>
      <w:rPr>
        <w:rFonts w:ascii="Arial" w:hAnsi="Arial" w:hint="default"/>
        <w:b/>
        <w:i w:val="0"/>
        <w:sz w:val="24"/>
      </w:rPr>
    </w:lvl>
    <w:lvl w:ilvl="1">
      <w:start w:val="1"/>
      <w:numFmt w:val="decimal"/>
      <w:suff w:val="space"/>
      <w:lvlText w:val="%1.%2."/>
      <w:lvlJc w:val="left"/>
      <w:pPr>
        <w:ind w:left="1440" w:hanging="461"/>
      </w:pPr>
      <w:rPr>
        <w:rFonts w:ascii="Arial" w:hAnsi="Arial" w:hint="default"/>
        <w:b/>
        <w:i w:val="0"/>
        <w:sz w:val="24"/>
      </w:rPr>
    </w:lvl>
    <w:lvl w:ilvl="2">
      <w:start w:val="1"/>
      <w:numFmt w:val="decimal"/>
      <w:suff w:val="space"/>
      <w:lvlText w:val="%1.%2.%3."/>
      <w:lvlJc w:val="left"/>
      <w:pPr>
        <w:ind w:left="2160" w:hanging="979"/>
      </w:pPr>
      <w:rPr>
        <w:rFonts w:ascii="Arial" w:hAnsi="Arial" w:hint="default"/>
        <w:b/>
        <w:i w:val="0"/>
        <w:sz w:val="24"/>
      </w:rPr>
    </w:lvl>
    <w:lvl w:ilvl="3">
      <w:start w:val="1"/>
      <w:numFmt w:val="decimal"/>
      <w:suff w:val="space"/>
      <w:lvlText w:val="%1.%2.%3.%4."/>
      <w:lvlJc w:val="right"/>
      <w:pPr>
        <w:ind w:left="2880" w:hanging="360"/>
      </w:pPr>
      <w:rPr>
        <w:rFonts w:ascii="Arial" w:hAnsi="Arial" w:hint="default"/>
        <w:b w:val="0"/>
        <w:i w:val="0"/>
        <w:sz w:val="24"/>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C0D04A7"/>
    <w:multiLevelType w:val="hybridMultilevel"/>
    <w:tmpl w:val="B4EC65F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nsid w:val="15034B3B"/>
    <w:multiLevelType w:val="hybridMultilevel"/>
    <w:tmpl w:val="95B4A40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4">
    <w:nsid w:val="151C768E"/>
    <w:multiLevelType w:val="hybridMultilevel"/>
    <w:tmpl w:val="7DE40E2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5">
    <w:nsid w:val="17BA6E25"/>
    <w:multiLevelType w:val="hybridMultilevel"/>
    <w:tmpl w:val="7DE40E2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6">
    <w:nsid w:val="17F53861"/>
    <w:multiLevelType w:val="hybridMultilevel"/>
    <w:tmpl w:val="400A1030"/>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7">
    <w:nsid w:val="19784F5F"/>
    <w:multiLevelType w:val="hybridMultilevel"/>
    <w:tmpl w:val="8F5EAB6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nsid w:val="1BCF7CA8"/>
    <w:multiLevelType w:val="hybridMultilevel"/>
    <w:tmpl w:val="144622D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9">
    <w:nsid w:val="1D516E9D"/>
    <w:multiLevelType w:val="hybridMultilevel"/>
    <w:tmpl w:val="AC361C3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0">
    <w:nsid w:val="1EC22B08"/>
    <w:multiLevelType w:val="hybridMultilevel"/>
    <w:tmpl w:val="E25A42B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1">
    <w:nsid w:val="1ED50140"/>
    <w:multiLevelType w:val="hybridMultilevel"/>
    <w:tmpl w:val="AFEEB6CE"/>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2">
    <w:nsid w:val="200100CA"/>
    <w:multiLevelType w:val="hybridMultilevel"/>
    <w:tmpl w:val="DDFA56D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3">
    <w:nsid w:val="23E42478"/>
    <w:multiLevelType w:val="hybridMultilevel"/>
    <w:tmpl w:val="93105A08"/>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4">
    <w:nsid w:val="2AE41EB4"/>
    <w:multiLevelType w:val="hybridMultilevel"/>
    <w:tmpl w:val="2DF0B372"/>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5">
    <w:nsid w:val="2B9B0F3D"/>
    <w:multiLevelType w:val="hybridMultilevel"/>
    <w:tmpl w:val="9BDA89D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6">
    <w:nsid w:val="2DFF5914"/>
    <w:multiLevelType w:val="hybridMultilevel"/>
    <w:tmpl w:val="07F47FCE"/>
    <w:lvl w:ilvl="0" w:tplc="34090001">
      <w:start w:val="1"/>
      <w:numFmt w:val="bullet"/>
      <w:lvlText w:val=""/>
      <w:lvlJc w:val="left"/>
      <w:pPr>
        <w:ind w:left="1901" w:hanging="360"/>
      </w:pPr>
      <w:rPr>
        <w:rFonts w:ascii="Symbol" w:hAnsi="Symbol" w:hint="default"/>
      </w:rPr>
    </w:lvl>
    <w:lvl w:ilvl="1" w:tplc="9726063C">
      <w:numFmt w:val="bullet"/>
      <w:lvlText w:val="•"/>
      <w:lvlJc w:val="left"/>
      <w:pPr>
        <w:ind w:left="2621" w:hanging="360"/>
      </w:pPr>
      <w:rPr>
        <w:rFonts w:ascii="Helvetica" w:eastAsiaTheme="minorHAnsi" w:hAnsi="Helvetica" w:cs="Helvetica" w:hint="default"/>
        <w:color w:val="3B3835"/>
        <w:sz w:val="21"/>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7">
    <w:nsid w:val="31FB246D"/>
    <w:multiLevelType w:val="hybridMultilevel"/>
    <w:tmpl w:val="FAF8C29E"/>
    <w:lvl w:ilvl="0" w:tplc="BE4CE786">
      <w:start w:val="1"/>
      <w:numFmt w:val="decimal"/>
      <w:lvlText w:val="%1."/>
      <w:lvlJc w:val="left"/>
      <w:pPr>
        <w:ind w:left="2261" w:hanging="360"/>
      </w:pPr>
      <w:rPr>
        <w:rFonts w:ascii="Arial" w:hAnsi="Arial" w:cs="Arial" w:hint="default"/>
        <w:b w:val="0"/>
        <w:i w:val="0"/>
        <w:spacing w:val="0"/>
        <w:w w:val="100"/>
        <w:position w:val="0"/>
        <w:sz w:val="24"/>
        <w:szCs w:val="24"/>
      </w:r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18">
    <w:nsid w:val="39D55D3B"/>
    <w:multiLevelType w:val="hybridMultilevel"/>
    <w:tmpl w:val="D398E6C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19">
    <w:nsid w:val="418A0976"/>
    <w:multiLevelType w:val="hybridMultilevel"/>
    <w:tmpl w:val="BF54848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0">
    <w:nsid w:val="42BE389A"/>
    <w:multiLevelType w:val="hybridMultilevel"/>
    <w:tmpl w:val="687AA97A"/>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1">
    <w:nsid w:val="42E34076"/>
    <w:multiLevelType w:val="hybridMultilevel"/>
    <w:tmpl w:val="807A679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2">
    <w:nsid w:val="4BF71707"/>
    <w:multiLevelType w:val="hybridMultilevel"/>
    <w:tmpl w:val="BCB609A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3">
    <w:nsid w:val="4CD71617"/>
    <w:multiLevelType w:val="hybridMultilevel"/>
    <w:tmpl w:val="2DF0B372"/>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4">
    <w:nsid w:val="50812356"/>
    <w:multiLevelType w:val="hybridMultilevel"/>
    <w:tmpl w:val="C60EA8C8"/>
    <w:lvl w:ilvl="0" w:tplc="6FBE2C32">
      <w:start w:val="1"/>
      <w:numFmt w:val="bullet"/>
      <w:lvlText w:val=""/>
      <w:lvlJc w:val="left"/>
      <w:pPr>
        <w:ind w:left="1901" w:hanging="360"/>
      </w:pPr>
      <w:rPr>
        <w:rFonts w:ascii="Symbol" w:hAnsi="Symbol" w:hint="default"/>
        <w:b w:val="0"/>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5">
    <w:nsid w:val="51C7057C"/>
    <w:multiLevelType w:val="hybridMultilevel"/>
    <w:tmpl w:val="95B4A40C"/>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6">
    <w:nsid w:val="529014A4"/>
    <w:multiLevelType w:val="hybridMultilevel"/>
    <w:tmpl w:val="30E646C6"/>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27">
    <w:nsid w:val="54AF171A"/>
    <w:multiLevelType w:val="hybridMultilevel"/>
    <w:tmpl w:val="DD22DF3C"/>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28">
    <w:nsid w:val="5B7573D9"/>
    <w:multiLevelType w:val="hybridMultilevel"/>
    <w:tmpl w:val="2ABAA524"/>
    <w:lvl w:ilvl="0" w:tplc="3409000F">
      <w:start w:val="1"/>
      <w:numFmt w:val="decimal"/>
      <w:lvlText w:val="%1."/>
      <w:lvlJc w:val="left"/>
      <w:pPr>
        <w:ind w:left="2981" w:hanging="360"/>
      </w:pPr>
    </w:lvl>
    <w:lvl w:ilvl="1" w:tplc="34090019" w:tentative="1">
      <w:start w:val="1"/>
      <w:numFmt w:val="lowerLetter"/>
      <w:lvlText w:val="%2."/>
      <w:lvlJc w:val="left"/>
      <w:pPr>
        <w:ind w:left="3701" w:hanging="360"/>
      </w:pPr>
    </w:lvl>
    <w:lvl w:ilvl="2" w:tplc="3409001B" w:tentative="1">
      <w:start w:val="1"/>
      <w:numFmt w:val="lowerRoman"/>
      <w:lvlText w:val="%3."/>
      <w:lvlJc w:val="right"/>
      <w:pPr>
        <w:ind w:left="4421" w:hanging="180"/>
      </w:pPr>
    </w:lvl>
    <w:lvl w:ilvl="3" w:tplc="3409000F" w:tentative="1">
      <w:start w:val="1"/>
      <w:numFmt w:val="decimal"/>
      <w:lvlText w:val="%4."/>
      <w:lvlJc w:val="left"/>
      <w:pPr>
        <w:ind w:left="5141" w:hanging="360"/>
      </w:pPr>
    </w:lvl>
    <w:lvl w:ilvl="4" w:tplc="34090019" w:tentative="1">
      <w:start w:val="1"/>
      <w:numFmt w:val="lowerLetter"/>
      <w:lvlText w:val="%5."/>
      <w:lvlJc w:val="left"/>
      <w:pPr>
        <w:ind w:left="5861" w:hanging="360"/>
      </w:pPr>
    </w:lvl>
    <w:lvl w:ilvl="5" w:tplc="3409001B" w:tentative="1">
      <w:start w:val="1"/>
      <w:numFmt w:val="lowerRoman"/>
      <w:lvlText w:val="%6."/>
      <w:lvlJc w:val="right"/>
      <w:pPr>
        <w:ind w:left="6581" w:hanging="180"/>
      </w:pPr>
    </w:lvl>
    <w:lvl w:ilvl="6" w:tplc="3409000F" w:tentative="1">
      <w:start w:val="1"/>
      <w:numFmt w:val="decimal"/>
      <w:lvlText w:val="%7."/>
      <w:lvlJc w:val="left"/>
      <w:pPr>
        <w:ind w:left="7301" w:hanging="360"/>
      </w:pPr>
    </w:lvl>
    <w:lvl w:ilvl="7" w:tplc="34090019" w:tentative="1">
      <w:start w:val="1"/>
      <w:numFmt w:val="lowerLetter"/>
      <w:lvlText w:val="%8."/>
      <w:lvlJc w:val="left"/>
      <w:pPr>
        <w:ind w:left="8021" w:hanging="360"/>
      </w:pPr>
    </w:lvl>
    <w:lvl w:ilvl="8" w:tplc="3409001B" w:tentative="1">
      <w:start w:val="1"/>
      <w:numFmt w:val="lowerRoman"/>
      <w:lvlText w:val="%9."/>
      <w:lvlJc w:val="right"/>
      <w:pPr>
        <w:ind w:left="8741" w:hanging="180"/>
      </w:pPr>
    </w:lvl>
  </w:abstractNum>
  <w:abstractNum w:abstractNumId="29">
    <w:nsid w:val="68CD49C0"/>
    <w:multiLevelType w:val="hybridMultilevel"/>
    <w:tmpl w:val="24EA7222"/>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0">
    <w:nsid w:val="6C276F9B"/>
    <w:multiLevelType w:val="hybridMultilevel"/>
    <w:tmpl w:val="BCB609A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1">
    <w:nsid w:val="6C6D57A1"/>
    <w:multiLevelType w:val="hybridMultilevel"/>
    <w:tmpl w:val="9BDA89D4"/>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2">
    <w:nsid w:val="6D983BEC"/>
    <w:multiLevelType w:val="hybridMultilevel"/>
    <w:tmpl w:val="AC361C38"/>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abstractNum w:abstractNumId="33">
    <w:nsid w:val="6DE66B68"/>
    <w:multiLevelType w:val="hybridMultilevel"/>
    <w:tmpl w:val="BBE612C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4">
    <w:nsid w:val="799777FD"/>
    <w:multiLevelType w:val="hybridMultilevel"/>
    <w:tmpl w:val="FCE81C4E"/>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5">
    <w:nsid w:val="79FE5C34"/>
    <w:multiLevelType w:val="hybridMultilevel"/>
    <w:tmpl w:val="03682A62"/>
    <w:lvl w:ilvl="0" w:tplc="34090001">
      <w:start w:val="1"/>
      <w:numFmt w:val="bullet"/>
      <w:lvlText w:val=""/>
      <w:lvlJc w:val="left"/>
      <w:pPr>
        <w:ind w:left="1901" w:hanging="360"/>
      </w:pPr>
      <w:rPr>
        <w:rFonts w:ascii="Symbol" w:hAnsi="Symbol" w:hint="default"/>
      </w:rPr>
    </w:lvl>
    <w:lvl w:ilvl="1" w:tplc="34090003" w:tentative="1">
      <w:start w:val="1"/>
      <w:numFmt w:val="bullet"/>
      <w:lvlText w:val="o"/>
      <w:lvlJc w:val="left"/>
      <w:pPr>
        <w:ind w:left="2621" w:hanging="360"/>
      </w:pPr>
      <w:rPr>
        <w:rFonts w:ascii="Courier New" w:hAnsi="Courier New" w:cs="Courier New" w:hint="default"/>
      </w:rPr>
    </w:lvl>
    <w:lvl w:ilvl="2" w:tplc="34090005" w:tentative="1">
      <w:start w:val="1"/>
      <w:numFmt w:val="bullet"/>
      <w:lvlText w:val=""/>
      <w:lvlJc w:val="left"/>
      <w:pPr>
        <w:ind w:left="3341" w:hanging="360"/>
      </w:pPr>
      <w:rPr>
        <w:rFonts w:ascii="Wingdings" w:hAnsi="Wingdings" w:hint="default"/>
      </w:rPr>
    </w:lvl>
    <w:lvl w:ilvl="3" w:tplc="34090001" w:tentative="1">
      <w:start w:val="1"/>
      <w:numFmt w:val="bullet"/>
      <w:lvlText w:val=""/>
      <w:lvlJc w:val="left"/>
      <w:pPr>
        <w:ind w:left="4061" w:hanging="360"/>
      </w:pPr>
      <w:rPr>
        <w:rFonts w:ascii="Symbol" w:hAnsi="Symbol" w:hint="default"/>
      </w:rPr>
    </w:lvl>
    <w:lvl w:ilvl="4" w:tplc="34090003" w:tentative="1">
      <w:start w:val="1"/>
      <w:numFmt w:val="bullet"/>
      <w:lvlText w:val="o"/>
      <w:lvlJc w:val="left"/>
      <w:pPr>
        <w:ind w:left="4781" w:hanging="360"/>
      </w:pPr>
      <w:rPr>
        <w:rFonts w:ascii="Courier New" w:hAnsi="Courier New" w:cs="Courier New" w:hint="default"/>
      </w:rPr>
    </w:lvl>
    <w:lvl w:ilvl="5" w:tplc="34090005" w:tentative="1">
      <w:start w:val="1"/>
      <w:numFmt w:val="bullet"/>
      <w:lvlText w:val=""/>
      <w:lvlJc w:val="left"/>
      <w:pPr>
        <w:ind w:left="5501" w:hanging="360"/>
      </w:pPr>
      <w:rPr>
        <w:rFonts w:ascii="Wingdings" w:hAnsi="Wingdings" w:hint="default"/>
      </w:rPr>
    </w:lvl>
    <w:lvl w:ilvl="6" w:tplc="34090001" w:tentative="1">
      <w:start w:val="1"/>
      <w:numFmt w:val="bullet"/>
      <w:lvlText w:val=""/>
      <w:lvlJc w:val="left"/>
      <w:pPr>
        <w:ind w:left="6221" w:hanging="360"/>
      </w:pPr>
      <w:rPr>
        <w:rFonts w:ascii="Symbol" w:hAnsi="Symbol" w:hint="default"/>
      </w:rPr>
    </w:lvl>
    <w:lvl w:ilvl="7" w:tplc="34090003" w:tentative="1">
      <w:start w:val="1"/>
      <w:numFmt w:val="bullet"/>
      <w:lvlText w:val="o"/>
      <w:lvlJc w:val="left"/>
      <w:pPr>
        <w:ind w:left="6941" w:hanging="360"/>
      </w:pPr>
      <w:rPr>
        <w:rFonts w:ascii="Courier New" w:hAnsi="Courier New" w:cs="Courier New" w:hint="default"/>
      </w:rPr>
    </w:lvl>
    <w:lvl w:ilvl="8" w:tplc="34090005" w:tentative="1">
      <w:start w:val="1"/>
      <w:numFmt w:val="bullet"/>
      <w:lvlText w:val=""/>
      <w:lvlJc w:val="left"/>
      <w:pPr>
        <w:ind w:left="7661" w:hanging="360"/>
      </w:pPr>
      <w:rPr>
        <w:rFonts w:ascii="Wingdings" w:hAnsi="Wingdings" w:hint="default"/>
      </w:rPr>
    </w:lvl>
  </w:abstractNum>
  <w:abstractNum w:abstractNumId="36">
    <w:nsid w:val="7F2B744F"/>
    <w:multiLevelType w:val="hybridMultilevel"/>
    <w:tmpl w:val="687AA97A"/>
    <w:lvl w:ilvl="0" w:tplc="3409000F">
      <w:start w:val="1"/>
      <w:numFmt w:val="decimal"/>
      <w:lvlText w:val="%1."/>
      <w:lvlJc w:val="left"/>
      <w:pPr>
        <w:ind w:left="2261" w:hanging="360"/>
      </w:pPr>
    </w:lvl>
    <w:lvl w:ilvl="1" w:tplc="34090019" w:tentative="1">
      <w:start w:val="1"/>
      <w:numFmt w:val="lowerLetter"/>
      <w:lvlText w:val="%2."/>
      <w:lvlJc w:val="left"/>
      <w:pPr>
        <w:ind w:left="2981" w:hanging="360"/>
      </w:pPr>
    </w:lvl>
    <w:lvl w:ilvl="2" w:tplc="3409001B" w:tentative="1">
      <w:start w:val="1"/>
      <w:numFmt w:val="lowerRoman"/>
      <w:lvlText w:val="%3."/>
      <w:lvlJc w:val="right"/>
      <w:pPr>
        <w:ind w:left="3701" w:hanging="180"/>
      </w:pPr>
    </w:lvl>
    <w:lvl w:ilvl="3" w:tplc="3409000F" w:tentative="1">
      <w:start w:val="1"/>
      <w:numFmt w:val="decimal"/>
      <w:lvlText w:val="%4."/>
      <w:lvlJc w:val="left"/>
      <w:pPr>
        <w:ind w:left="4421" w:hanging="360"/>
      </w:pPr>
    </w:lvl>
    <w:lvl w:ilvl="4" w:tplc="34090019" w:tentative="1">
      <w:start w:val="1"/>
      <w:numFmt w:val="lowerLetter"/>
      <w:lvlText w:val="%5."/>
      <w:lvlJc w:val="left"/>
      <w:pPr>
        <w:ind w:left="5141" w:hanging="360"/>
      </w:pPr>
    </w:lvl>
    <w:lvl w:ilvl="5" w:tplc="3409001B" w:tentative="1">
      <w:start w:val="1"/>
      <w:numFmt w:val="lowerRoman"/>
      <w:lvlText w:val="%6."/>
      <w:lvlJc w:val="right"/>
      <w:pPr>
        <w:ind w:left="5861" w:hanging="180"/>
      </w:pPr>
    </w:lvl>
    <w:lvl w:ilvl="6" w:tplc="3409000F" w:tentative="1">
      <w:start w:val="1"/>
      <w:numFmt w:val="decimal"/>
      <w:lvlText w:val="%7."/>
      <w:lvlJc w:val="left"/>
      <w:pPr>
        <w:ind w:left="6581" w:hanging="360"/>
      </w:pPr>
    </w:lvl>
    <w:lvl w:ilvl="7" w:tplc="34090019" w:tentative="1">
      <w:start w:val="1"/>
      <w:numFmt w:val="lowerLetter"/>
      <w:lvlText w:val="%8."/>
      <w:lvlJc w:val="left"/>
      <w:pPr>
        <w:ind w:left="7301" w:hanging="360"/>
      </w:pPr>
    </w:lvl>
    <w:lvl w:ilvl="8" w:tplc="3409001B" w:tentative="1">
      <w:start w:val="1"/>
      <w:numFmt w:val="lowerRoman"/>
      <w:lvlText w:val="%9."/>
      <w:lvlJc w:val="right"/>
      <w:pPr>
        <w:ind w:left="8021" w:hanging="180"/>
      </w:pPr>
    </w:lvl>
  </w:abstractNum>
  <w:num w:numId="1">
    <w:abstractNumId w:val="1"/>
  </w:num>
  <w:num w:numId="2">
    <w:abstractNumId w:val="24"/>
  </w:num>
  <w:num w:numId="3">
    <w:abstractNumId w:val="27"/>
  </w:num>
  <w:num w:numId="4">
    <w:abstractNumId w:val="6"/>
  </w:num>
  <w:num w:numId="5">
    <w:abstractNumId w:val="16"/>
  </w:num>
  <w:num w:numId="6">
    <w:abstractNumId w:val="13"/>
  </w:num>
  <w:num w:numId="7">
    <w:abstractNumId w:val="29"/>
  </w:num>
  <w:num w:numId="8">
    <w:abstractNumId w:val="18"/>
  </w:num>
  <w:num w:numId="9">
    <w:abstractNumId w:val="2"/>
  </w:num>
  <w:num w:numId="10">
    <w:abstractNumId w:val="35"/>
  </w:num>
  <w:num w:numId="11">
    <w:abstractNumId w:val="34"/>
  </w:num>
  <w:num w:numId="12">
    <w:abstractNumId w:val="19"/>
  </w:num>
  <w:num w:numId="13">
    <w:abstractNumId w:val="21"/>
  </w:num>
  <w:num w:numId="14">
    <w:abstractNumId w:val="33"/>
  </w:num>
  <w:num w:numId="15">
    <w:abstractNumId w:val="7"/>
  </w:num>
  <w:num w:numId="16">
    <w:abstractNumId w:val="10"/>
  </w:num>
  <w:num w:numId="17">
    <w:abstractNumId w:val="17"/>
  </w:num>
  <w:num w:numId="18">
    <w:abstractNumId w:val="30"/>
  </w:num>
  <w:num w:numId="19">
    <w:abstractNumId w:val="14"/>
  </w:num>
  <w:num w:numId="20">
    <w:abstractNumId w:val="26"/>
  </w:num>
  <w:num w:numId="21">
    <w:abstractNumId w:val="12"/>
  </w:num>
  <w:num w:numId="22">
    <w:abstractNumId w:val="28"/>
  </w:num>
  <w:num w:numId="23">
    <w:abstractNumId w:val="0"/>
  </w:num>
  <w:num w:numId="24">
    <w:abstractNumId w:val="15"/>
  </w:num>
  <w:num w:numId="25">
    <w:abstractNumId w:val="5"/>
  </w:num>
  <w:num w:numId="26">
    <w:abstractNumId w:val="9"/>
  </w:num>
  <w:num w:numId="27">
    <w:abstractNumId w:val="3"/>
  </w:num>
  <w:num w:numId="28">
    <w:abstractNumId w:val="8"/>
  </w:num>
  <w:num w:numId="29">
    <w:abstractNumId w:val="22"/>
  </w:num>
  <w:num w:numId="30">
    <w:abstractNumId w:val="23"/>
  </w:num>
  <w:num w:numId="31">
    <w:abstractNumId w:val="11"/>
  </w:num>
  <w:num w:numId="32">
    <w:abstractNumId w:val="20"/>
  </w:num>
  <w:num w:numId="33">
    <w:abstractNumId w:val="36"/>
  </w:num>
  <w:num w:numId="34">
    <w:abstractNumId w:val="25"/>
  </w:num>
  <w:num w:numId="35">
    <w:abstractNumId w:val="32"/>
  </w:num>
  <w:num w:numId="36">
    <w:abstractNumId w:val="4"/>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67E"/>
    <w:rsid w:val="00007725"/>
    <w:rsid w:val="00007D04"/>
    <w:rsid w:val="00010C3A"/>
    <w:rsid w:val="0001243F"/>
    <w:rsid w:val="0001248A"/>
    <w:rsid w:val="00013E90"/>
    <w:rsid w:val="00013EB4"/>
    <w:rsid w:val="00014DDA"/>
    <w:rsid w:val="00014F9E"/>
    <w:rsid w:val="000150AD"/>
    <w:rsid w:val="00015A18"/>
    <w:rsid w:val="000231E5"/>
    <w:rsid w:val="000255C4"/>
    <w:rsid w:val="00026058"/>
    <w:rsid w:val="00026ABE"/>
    <w:rsid w:val="00030001"/>
    <w:rsid w:val="000302B0"/>
    <w:rsid w:val="00032FD5"/>
    <w:rsid w:val="00033A56"/>
    <w:rsid w:val="00034B30"/>
    <w:rsid w:val="00036557"/>
    <w:rsid w:val="00037595"/>
    <w:rsid w:val="000378F4"/>
    <w:rsid w:val="00043BF3"/>
    <w:rsid w:val="00044456"/>
    <w:rsid w:val="000444F1"/>
    <w:rsid w:val="000446C7"/>
    <w:rsid w:val="00047B95"/>
    <w:rsid w:val="00051D11"/>
    <w:rsid w:val="0005347D"/>
    <w:rsid w:val="00054CCB"/>
    <w:rsid w:val="00055336"/>
    <w:rsid w:val="000562DC"/>
    <w:rsid w:val="00066290"/>
    <w:rsid w:val="00067A87"/>
    <w:rsid w:val="000715DC"/>
    <w:rsid w:val="00071F30"/>
    <w:rsid w:val="00071FDB"/>
    <w:rsid w:val="00074725"/>
    <w:rsid w:val="000748A3"/>
    <w:rsid w:val="0007662F"/>
    <w:rsid w:val="00076D92"/>
    <w:rsid w:val="00085E72"/>
    <w:rsid w:val="000862D3"/>
    <w:rsid w:val="0009205A"/>
    <w:rsid w:val="00092093"/>
    <w:rsid w:val="000929C3"/>
    <w:rsid w:val="00092AC1"/>
    <w:rsid w:val="000948C0"/>
    <w:rsid w:val="00096209"/>
    <w:rsid w:val="00096509"/>
    <w:rsid w:val="000A0EDC"/>
    <w:rsid w:val="000A1A7C"/>
    <w:rsid w:val="000A1CBC"/>
    <w:rsid w:val="000A448B"/>
    <w:rsid w:val="000A4A0C"/>
    <w:rsid w:val="000A68B5"/>
    <w:rsid w:val="000B090A"/>
    <w:rsid w:val="000B1747"/>
    <w:rsid w:val="000B17C2"/>
    <w:rsid w:val="000B1B22"/>
    <w:rsid w:val="000B28A1"/>
    <w:rsid w:val="000B423E"/>
    <w:rsid w:val="000B5894"/>
    <w:rsid w:val="000B6D04"/>
    <w:rsid w:val="000B7DC1"/>
    <w:rsid w:val="000C02B9"/>
    <w:rsid w:val="000C23AF"/>
    <w:rsid w:val="000C38EC"/>
    <w:rsid w:val="000C456E"/>
    <w:rsid w:val="000C51E4"/>
    <w:rsid w:val="000C6224"/>
    <w:rsid w:val="000C6887"/>
    <w:rsid w:val="000C6D71"/>
    <w:rsid w:val="000C7019"/>
    <w:rsid w:val="000D527A"/>
    <w:rsid w:val="000D55F5"/>
    <w:rsid w:val="000E09F0"/>
    <w:rsid w:val="000E40A2"/>
    <w:rsid w:val="000E7861"/>
    <w:rsid w:val="000F0D9D"/>
    <w:rsid w:val="000F50A8"/>
    <w:rsid w:val="000F520B"/>
    <w:rsid w:val="000F74B1"/>
    <w:rsid w:val="000F7A45"/>
    <w:rsid w:val="00100682"/>
    <w:rsid w:val="0010088E"/>
    <w:rsid w:val="00101056"/>
    <w:rsid w:val="00104F5B"/>
    <w:rsid w:val="001055F4"/>
    <w:rsid w:val="00111773"/>
    <w:rsid w:val="00111952"/>
    <w:rsid w:val="00113057"/>
    <w:rsid w:val="00116D06"/>
    <w:rsid w:val="00117153"/>
    <w:rsid w:val="00117BA0"/>
    <w:rsid w:val="00117EA4"/>
    <w:rsid w:val="001217BE"/>
    <w:rsid w:val="00125BE3"/>
    <w:rsid w:val="00131865"/>
    <w:rsid w:val="00136E1C"/>
    <w:rsid w:val="0014300E"/>
    <w:rsid w:val="0014446A"/>
    <w:rsid w:val="00144CE2"/>
    <w:rsid w:val="001459C6"/>
    <w:rsid w:val="0014608B"/>
    <w:rsid w:val="00147FE9"/>
    <w:rsid w:val="00151D8D"/>
    <w:rsid w:val="00152959"/>
    <w:rsid w:val="00152BC8"/>
    <w:rsid w:val="001536C6"/>
    <w:rsid w:val="00153A9B"/>
    <w:rsid w:val="00153F3F"/>
    <w:rsid w:val="0015415D"/>
    <w:rsid w:val="001542BF"/>
    <w:rsid w:val="00155481"/>
    <w:rsid w:val="001571F6"/>
    <w:rsid w:val="001613F1"/>
    <w:rsid w:val="00163633"/>
    <w:rsid w:val="00164048"/>
    <w:rsid w:val="00166B1F"/>
    <w:rsid w:val="00170B22"/>
    <w:rsid w:val="00176B35"/>
    <w:rsid w:val="0018107C"/>
    <w:rsid w:val="001824D5"/>
    <w:rsid w:val="00183124"/>
    <w:rsid w:val="00183FCA"/>
    <w:rsid w:val="001853B5"/>
    <w:rsid w:val="001858B8"/>
    <w:rsid w:val="0019167F"/>
    <w:rsid w:val="00192D86"/>
    <w:rsid w:val="0019304F"/>
    <w:rsid w:val="001A065C"/>
    <w:rsid w:val="001A1C82"/>
    <w:rsid w:val="001A3E55"/>
    <w:rsid w:val="001A5C41"/>
    <w:rsid w:val="001B22E2"/>
    <w:rsid w:val="001B2F13"/>
    <w:rsid w:val="001B3147"/>
    <w:rsid w:val="001B33C8"/>
    <w:rsid w:val="001B3D56"/>
    <w:rsid w:val="001B5BF8"/>
    <w:rsid w:val="001B6234"/>
    <w:rsid w:val="001B7195"/>
    <w:rsid w:val="001C1A1F"/>
    <w:rsid w:val="001C3348"/>
    <w:rsid w:val="001C50EA"/>
    <w:rsid w:val="001C5CFA"/>
    <w:rsid w:val="001D0229"/>
    <w:rsid w:val="001D13F2"/>
    <w:rsid w:val="001D2516"/>
    <w:rsid w:val="001D29CC"/>
    <w:rsid w:val="001D3D81"/>
    <w:rsid w:val="001D3F7A"/>
    <w:rsid w:val="001D4E52"/>
    <w:rsid w:val="001D5CCE"/>
    <w:rsid w:val="001E05AA"/>
    <w:rsid w:val="001E077A"/>
    <w:rsid w:val="001E20D9"/>
    <w:rsid w:val="001E3938"/>
    <w:rsid w:val="001E4494"/>
    <w:rsid w:val="001E56BA"/>
    <w:rsid w:val="001F1164"/>
    <w:rsid w:val="001F17DC"/>
    <w:rsid w:val="001F4288"/>
    <w:rsid w:val="001F4DDC"/>
    <w:rsid w:val="001F56F2"/>
    <w:rsid w:val="001F5B6A"/>
    <w:rsid w:val="001F79DB"/>
    <w:rsid w:val="00200F48"/>
    <w:rsid w:val="002024C2"/>
    <w:rsid w:val="00204B43"/>
    <w:rsid w:val="002126C5"/>
    <w:rsid w:val="002133D5"/>
    <w:rsid w:val="00215417"/>
    <w:rsid w:val="0021591F"/>
    <w:rsid w:val="002166B2"/>
    <w:rsid w:val="00217E05"/>
    <w:rsid w:val="00224F44"/>
    <w:rsid w:val="002251CB"/>
    <w:rsid w:val="0022548C"/>
    <w:rsid w:val="002257BC"/>
    <w:rsid w:val="002259CC"/>
    <w:rsid w:val="0022660C"/>
    <w:rsid w:val="0022734E"/>
    <w:rsid w:val="002277CE"/>
    <w:rsid w:val="00230386"/>
    <w:rsid w:val="002336DE"/>
    <w:rsid w:val="00235FB2"/>
    <w:rsid w:val="002363EC"/>
    <w:rsid w:val="002425D0"/>
    <w:rsid w:val="00242C4C"/>
    <w:rsid w:val="0024352F"/>
    <w:rsid w:val="00246704"/>
    <w:rsid w:val="00246888"/>
    <w:rsid w:val="0024755A"/>
    <w:rsid w:val="002509A0"/>
    <w:rsid w:val="00257199"/>
    <w:rsid w:val="00260294"/>
    <w:rsid w:val="00260E6C"/>
    <w:rsid w:val="00262B53"/>
    <w:rsid w:val="00263C96"/>
    <w:rsid w:val="002643B0"/>
    <w:rsid w:val="00267A4B"/>
    <w:rsid w:val="002710E9"/>
    <w:rsid w:val="002746F6"/>
    <w:rsid w:val="00276097"/>
    <w:rsid w:val="00277007"/>
    <w:rsid w:val="00277C68"/>
    <w:rsid w:val="00284CD4"/>
    <w:rsid w:val="002856E0"/>
    <w:rsid w:val="00286DDB"/>
    <w:rsid w:val="00287179"/>
    <w:rsid w:val="0028754B"/>
    <w:rsid w:val="00287C86"/>
    <w:rsid w:val="00287E13"/>
    <w:rsid w:val="00287E1B"/>
    <w:rsid w:val="0029087D"/>
    <w:rsid w:val="0029119F"/>
    <w:rsid w:val="0029153C"/>
    <w:rsid w:val="002A01EC"/>
    <w:rsid w:val="002A0CAE"/>
    <w:rsid w:val="002A1FBA"/>
    <w:rsid w:val="002A2D33"/>
    <w:rsid w:val="002A393A"/>
    <w:rsid w:val="002A48A6"/>
    <w:rsid w:val="002A6DE0"/>
    <w:rsid w:val="002B18E6"/>
    <w:rsid w:val="002B1DE2"/>
    <w:rsid w:val="002B226E"/>
    <w:rsid w:val="002B2EB1"/>
    <w:rsid w:val="002B3EEB"/>
    <w:rsid w:val="002B4BD6"/>
    <w:rsid w:val="002B691D"/>
    <w:rsid w:val="002C107C"/>
    <w:rsid w:val="002C146B"/>
    <w:rsid w:val="002C1DD5"/>
    <w:rsid w:val="002C4A5B"/>
    <w:rsid w:val="002C4C35"/>
    <w:rsid w:val="002C6B64"/>
    <w:rsid w:val="002D2E43"/>
    <w:rsid w:val="002D58E8"/>
    <w:rsid w:val="002D724E"/>
    <w:rsid w:val="002E0EB2"/>
    <w:rsid w:val="002E1F3F"/>
    <w:rsid w:val="002E2D39"/>
    <w:rsid w:val="002E3720"/>
    <w:rsid w:val="002E4F92"/>
    <w:rsid w:val="002E5C04"/>
    <w:rsid w:val="002E7242"/>
    <w:rsid w:val="002F0175"/>
    <w:rsid w:val="002F1210"/>
    <w:rsid w:val="002F56F4"/>
    <w:rsid w:val="002F5ECF"/>
    <w:rsid w:val="00300642"/>
    <w:rsid w:val="00300B35"/>
    <w:rsid w:val="00304B39"/>
    <w:rsid w:val="00304FEA"/>
    <w:rsid w:val="00307AA3"/>
    <w:rsid w:val="003109F5"/>
    <w:rsid w:val="003116EE"/>
    <w:rsid w:val="003117C4"/>
    <w:rsid w:val="00314CBF"/>
    <w:rsid w:val="003158E3"/>
    <w:rsid w:val="00316377"/>
    <w:rsid w:val="003175F8"/>
    <w:rsid w:val="00322289"/>
    <w:rsid w:val="003222CD"/>
    <w:rsid w:val="003303EE"/>
    <w:rsid w:val="00331271"/>
    <w:rsid w:val="00331F4B"/>
    <w:rsid w:val="00332B15"/>
    <w:rsid w:val="00333E84"/>
    <w:rsid w:val="003432CD"/>
    <w:rsid w:val="00343EF6"/>
    <w:rsid w:val="00347AA6"/>
    <w:rsid w:val="00350B83"/>
    <w:rsid w:val="0035317D"/>
    <w:rsid w:val="00363149"/>
    <w:rsid w:val="00363A8B"/>
    <w:rsid w:val="00364EA4"/>
    <w:rsid w:val="003650C5"/>
    <w:rsid w:val="00370088"/>
    <w:rsid w:val="00371D95"/>
    <w:rsid w:val="0037254D"/>
    <w:rsid w:val="003738F9"/>
    <w:rsid w:val="003751A5"/>
    <w:rsid w:val="00380DC0"/>
    <w:rsid w:val="0038543A"/>
    <w:rsid w:val="00385CB0"/>
    <w:rsid w:val="00387FCA"/>
    <w:rsid w:val="00390C57"/>
    <w:rsid w:val="0039127A"/>
    <w:rsid w:val="00395D83"/>
    <w:rsid w:val="003A1360"/>
    <w:rsid w:val="003A143D"/>
    <w:rsid w:val="003A1581"/>
    <w:rsid w:val="003A336F"/>
    <w:rsid w:val="003A3ABC"/>
    <w:rsid w:val="003A45A0"/>
    <w:rsid w:val="003A53B2"/>
    <w:rsid w:val="003A686F"/>
    <w:rsid w:val="003B17FE"/>
    <w:rsid w:val="003B25BC"/>
    <w:rsid w:val="003B2A06"/>
    <w:rsid w:val="003C0334"/>
    <w:rsid w:val="003C08CE"/>
    <w:rsid w:val="003C0F81"/>
    <w:rsid w:val="003C7460"/>
    <w:rsid w:val="003C7E3A"/>
    <w:rsid w:val="003D10E6"/>
    <w:rsid w:val="003D15B2"/>
    <w:rsid w:val="003D2018"/>
    <w:rsid w:val="003D2E4D"/>
    <w:rsid w:val="003E1614"/>
    <w:rsid w:val="003E206F"/>
    <w:rsid w:val="003E3B3C"/>
    <w:rsid w:val="003E4216"/>
    <w:rsid w:val="003E446A"/>
    <w:rsid w:val="003E4F27"/>
    <w:rsid w:val="003E6A27"/>
    <w:rsid w:val="003E717D"/>
    <w:rsid w:val="003E7789"/>
    <w:rsid w:val="003E7CB5"/>
    <w:rsid w:val="003F04AF"/>
    <w:rsid w:val="003F0789"/>
    <w:rsid w:val="003F1DD4"/>
    <w:rsid w:val="003F2CFD"/>
    <w:rsid w:val="003F7A2F"/>
    <w:rsid w:val="003F7D1B"/>
    <w:rsid w:val="00405EA9"/>
    <w:rsid w:val="00412048"/>
    <w:rsid w:val="0041513E"/>
    <w:rsid w:val="00415501"/>
    <w:rsid w:val="004178A1"/>
    <w:rsid w:val="00417A81"/>
    <w:rsid w:val="00417A82"/>
    <w:rsid w:val="0042002D"/>
    <w:rsid w:val="004208BE"/>
    <w:rsid w:val="00420C67"/>
    <w:rsid w:val="00421183"/>
    <w:rsid w:val="004220E0"/>
    <w:rsid w:val="00425ED6"/>
    <w:rsid w:val="00426E21"/>
    <w:rsid w:val="004302A7"/>
    <w:rsid w:val="0043092C"/>
    <w:rsid w:val="00434CB8"/>
    <w:rsid w:val="00440ABD"/>
    <w:rsid w:val="00440D4D"/>
    <w:rsid w:val="0044465B"/>
    <w:rsid w:val="0044711C"/>
    <w:rsid w:val="004471FB"/>
    <w:rsid w:val="00447694"/>
    <w:rsid w:val="0045049A"/>
    <w:rsid w:val="00452ED1"/>
    <w:rsid w:val="004533BF"/>
    <w:rsid w:val="00454A47"/>
    <w:rsid w:val="00457393"/>
    <w:rsid w:val="00464400"/>
    <w:rsid w:val="00465B60"/>
    <w:rsid w:val="004676F4"/>
    <w:rsid w:val="004707A8"/>
    <w:rsid w:val="00472D77"/>
    <w:rsid w:val="00473D8E"/>
    <w:rsid w:val="004819CF"/>
    <w:rsid w:val="004857B9"/>
    <w:rsid w:val="0048714C"/>
    <w:rsid w:val="004875FB"/>
    <w:rsid w:val="00487D86"/>
    <w:rsid w:val="00492AEA"/>
    <w:rsid w:val="00494895"/>
    <w:rsid w:val="00495EAF"/>
    <w:rsid w:val="004A57A5"/>
    <w:rsid w:val="004B2605"/>
    <w:rsid w:val="004B4291"/>
    <w:rsid w:val="004C2A83"/>
    <w:rsid w:val="004C2BC8"/>
    <w:rsid w:val="004C577E"/>
    <w:rsid w:val="004C629C"/>
    <w:rsid w:val="004C7E57"/>
    <w:rsid w:val="004D1A4A"/>
    <w:rsid w:val="004D1C3A"/>
    <w:rsid w:val="004D3631"/>
    <w:rsid w:val="004D5240"/>
    <w:rsid w:val="004D52C6"/>
    <w:rsid w:val="004D668D"/>
    <w:rsid w:val="004E07B2"/>
    <w:rsid w:val="004E20A8"/>
    <w:rsid w:val="004E4F40"/>
    <w:rsid w:val="004E57A2"/>
    <w:rsid w:val="004E5E94"/>
    <w:rsid w:val="004E72C3"/>
    <w:rsid w:val="004F0441"/>
    <w:rsid w:val="004F09F0"/>
    <w:rsid w:val="004F10D5"/>
    <w:rsid w:val="004F383D"/>
    <w:rsid w:val="004F7BFD"/>
    <w:rsid w:val="00500F19"/>
    <w:rsid w:val="00501AA6"/>
    <w:rsid w:val="0050230D"/>
    <w:rsid w:val="00505623"/>
    <w:rsid w:val="00506517"/>
    <w:rsid w:val="005107BA"/>
    <w:rsid w:val="0051157A"/>
    <w:rsid w:val="0051350E"/>
    <w:rsid w:val="005147D2"/>
    <w:rsid w:val="00520114"/>
    <w:rsid w:val="005202FC"/>
    <w:rsid w:val="00522C44"/>
    <w:rsid w:val="00523D87"/>
    <w:rsid w:val="00524401"/>
    <w:rsid w:val="00526B6F"/>
    <w:rsid w:val="005276F5"/>
    <w:rsid w:val="00532980"/>
    <w:rsid w:val="00536A10"/>
    <w:rsid w:val="00544C93"/>
    <w:rsid w:val="00546576"/>
    <w:rsid w:val="005470BE"/>
    <w:rsid w:val="00547DA2"/>
    <w:rsid w:val="0055150A"/>
    <w:rsid w:val="00552577"/>
    <w:rsid w:val="00554E6A"/>
    <w:rsid w:val="0055532C"/>
    <w:rsid w:val="00555C22"/>
    <w:rsid w:val="00556A66"/>
    <w:rsid w:val="005616A1"/>
    <w:rsid w:val="00562312"/>
    <w:rsid w:val="00562A87"/>
    <w:rsid w:val="00565B0A"/>
    <w:rsid w:val="0056643A"/>
    <w:rsid w:val="00570DD5"/>
    <w:rsid w:val="00574249"/>
    <w:rsid w:val="00580BE4"/>
    <w:rsid w:val="005828CE"/>
    <w:rsid w:val="00583984"/>
    <w:rsid w:val="00586AE6"/>
    <w:rsid w:val="005914FD"/>
    <w:rsid w:val="00592FB3"/>
    <w:rsid w:val="0059600D"/>
    <w:rsid w:val="00596C38"/>
    <w:rsid w:val="005A4D70"/>
    <w:rsid w:val="005B2610"/>
    <w:rsid w:val="005B5065"/>
    <w:rsid w:val="005B5869"/>
    <w:rsid w:val="005B5BEA"/>
    <w:rsid w:val="005B6081"/>
    <w:rsid w:val="005B615A"/>
    <w:rsid w:val="005B6C44"/>
    <w:rsid w:val="005B723B"/>
    <w:rsid w:val="005B760C"/>
    <w:rsid w:val="005C1CA3"/>
    <w:rsid w:val="005C26A1"/>
    <w:rsid w:val="005C2E2F"/>
    <w:rsid w:val="005C434D"/>
    <w:rsid w:val="005C45EB"/>
    <w:rsid w:val="005D170A"/>
    <w:rsid w:val="005D3039"/>
    <w:rsid w:val="005E48CD"/>
    <w:rsid w:val="005E7EDF"/>
    <w:rsid w:val="005F2E84"/>
    <w:rsid w:val="005F3268"/>
    <w:rsid w:val="005F4895"/>
    <w:rsid w:val="005F5E22"/>
    <w:rsid w:val="005F6184"/>
    <w:rsid w:val="005F7E1D"/>
    <w:rsid w:val="006012C6"/>
    <w:rsid w:val="00603AB7"/>
    <w:rsid w:val="00603ECC"/>
    <w:rsid w:val="00605111"/>
    <w:rsid w:val="00605563"/>
    <w:rsid w:val="00607374"/>
    <w:rsid w:val="00610CE4"/>
    <w:rsid w:val="00611BC1"/>
    <w:rsid w:val="00611F04"/>
    <w:rsid w:val="0061475E"/>
    <w:rsid w:val="00615B97"/>
    <w:rsid w:val="00622BE1"/>
    <w:rsid w:val="00625232"/>
    <w:rsid w:val="00626DDD"/>
    <w:rsid w:val="00632611"/>
    <w:rsid w:val="00640FCE"/>
    <w:rsid w:val="0064142A"/>
    <w:rsid w:val="006452DC"/>
    <w:rsid w:val="00646412"/>
    <w:rsid w:val="0065154B"/>
    <w:rsid w:val="00651D3D"/>
    <w:rsid w:val="00653C6E"/>
    <w:rsid w:val="00656D47"/>
    <w:rsid w:val="0065741D"/>
    <w:rsid w:val="00662B4C"/>
    <w:rsid w:val="00663161"/>
    <w:rsid w:val="00665935"/>
    <w:rsid w:val="00665A41"/>
    <w:rsid w:val="00672B4E"/>
    <w:rsid w:val="00673362"/>
    <w:rsid w:val="0067375B"/>
    <w:rsid w:val="00676638"/>
    <w:rsid w:val="0067670D"/>
    <w:rsid w:val="0068018A"/>
    <w:rsid w:val="0068092B"/>
    <w:rsid w:val="00680E2B"/>
    <w:rsid w:val="006829D3"/>
    <w:rsid w:val="006848BF"/>
    <w:rsid w:val="006858DF"/>
    <w:rsid w:val="0068659C"/>
    <w:rsid w:val="00686E17"/>
    <w:rsid w:val="00693313"/>
    <w:rsid w:val="006947D2"/>
    <w:rsid w:val="00695E7F"/>
    <w:rsid w:val="006A1FB3"/>
    <w:rsid w:val="006A6FCD"/>
    <w:rsid w:val="006A76DA"/>
    <w:rsid w:val="006B06C2"/>
    <w:rsid w:val="006B2CA3"/>
    <w:rsid w:val="006B2D7C"/>
    <w:rsid w:val="006C2795"/>
    <w:rsid w:val="006C5028"/>
    <w:rsid w:val="006C5D69"/>
    <w:rsid w:val="006C6CFE"/>
    <w:rsid w:val="006D0A8F"/>
    <w:rsid w:val="006D0BAB"/>
    <w:rsid w:val="006D2A31"/>
    <w:rsid w:val="006D43E0"/>
    <w:rsid w:val="006D764D"/>
    <w:rsid w:val="006E057B"/>
    <w:rsid w:val="006E0D6B"/>
    <w:rsid w:val="006E1464"/>
    <w:rsid w:val="006E5DB7"/>
    <w:rsid w:val="006E79DD"/>
    <w:rsid w:val="006F0836"/>
    <w:rsid w:val="006F1FBA"/>
    <w:rsid w:val="006F2179"/>
    <w:rsid w:val="006F2344"/>
    <w:rsid w:val="006F43B9"/>
    <w:rsid w:val="006F4A41"/>
    <w:rsid w:val="00703821"/>
    <w:rsid w:val="00705287"/>
    <w:rsid w:val="007054F0"/>
    <w:rsid w:val="007061B3"/>
    <w:rsid w:val="007064DF"/>
    <w:rsid w:val="0071148D"/>
    <w:rsid w:val="00711A56"/>
    <w:rsid w:val="00711C86"/>
    <w:rsid w:val="007128BE"/>
    <w:rsid w:val="0071545B"/>
    <w:rsid w:val="0071642A"/>
    <w:rsid w:val="0072095C"/>
    <w:rsid w:val="00722415"/>
    <w:rsid w:val="007232AA"/>
    <w:rsid w:val="00723A04"/>
    <w:rsid w:val="007268E2"/>
    <w:rsid w:val="00731A87"/>
    <w:rsid w:val="00731BEA"/>
    <w:rsid w:val="007335A7"/>
    <w:rsid w:val="00734214"/>
    <w:rsid w:val="00736831"/>
    <w:rsid w:val="00736855"/>
    <w:rsid w:val="00736E73"/>
    <w:rsid w:val="00737626"/>
    <w:rsid w:val="007378FC"/>
    <w:rsid w:val="00741861"/>
    <w:rsid w:val="00742A24"/>
    <w:rsid w:val="00743C70"/>
    <w:rsid w:val="00746E27"/>
    <w:rsid w:val="00750DB4"/>
    <w:rsid w:val="0075187A"/>
    <w:rsid w:val="00751D69"/>
    <w:rsid w:val="0075224D"/>
    <w:rsid w:val="00753B8B"/>
    <w:rsid w:val="0075779E"/>
    <w:rsid w:val="00762819"/>
    <w:rsid w:val="00763E83"/>
    <w:rsid w:val="0076662A"/>
    <w:rsid w:val="007672B2"/>
    <w:rsid w:val="007677CA"/>
    <w:rsid w:val="00771488"/>
    <w:rsid w:val="007726C2"/>
    <w:rsid w:val="00773990"/>
    <w:rsid w:val="007746B4"/>
    <w:rsid w:val="00775853"/>
    <w:rsid w:val="00775A47"/>
    <w:rsid w:val="00775D58"/>
    <w:rsid w:val="007762EA"/>
    <w:rsid w:val="00777A88"/>
    <w:rsid w:val="007922F2"/>
    <w:rsid w:val="00795AFA"/>
    <w:rsid w:val="00795CC4"/>
    <w:rsid w:val="00796C59"/>
    <w:rsid w:val="0079745D"/>
    <w:rsid w:val="0079787A"/>
    <w:rsid w:val="007A19E0"/>
    <w:rsid w:val="007A1AF0"/>
    <w:rsid w:val="007A2025"/>
    <w:rsid w:val="007A4697"/>
    <w:rsid w:val="007A503B"/>
    <w:rsid w:val="007A77B1"/>
    <w:rsid w:val="007B0141"/>
    <w:rsid w:val="007B0E01"/>
    <w:rsid w:val="007B264D"/>
    <w:rsid w:val="007C0E5C"/>
    <w:rsid w:val="007C1169"/>
    <w:rsid w:val="007C27A9"/>
    <w:rsid w:val="007C2902"/>
    <w:rsid w:val="007C40E3"/>
    <w:rsid w:val="007C5A66"/>
    <w:rsid w:val="007C6835"/>
    <w:rsid w:val="007C7DEE"/>
    <w:rsid w:val="007D1EED"/>
    <w:rsid w:val="007E3245"/>
    <w:rsid w:val="007E37D9"/>
    <w:rsid w:val="007E726E"/>
    <w:rsid w:val="007E729F"/>
    <w:rsid w:val="007E76AE"/>
    <w:rsid w:val="007F5684"/>
    <w:rsid w:val="007F5F5C"/>
    <w:rsid w:val="00802503"/>
    <w:rsid w:val="00802F5C"/>
    <w:rsid w:val="008042A1"/>
    <w:rsid w:val="0080436B"/>
    <w:rsid w:val="0080440C"/>
    <w:rsid w:val="008116DB"/>
    <w:rsid w:val="00813B93"/>
    <w:rsid w:val="00814139"/>
    <w:rsid w:val="008151B3"/>
    <w:rsid w:val="008170C8"/>
    <w:rsid w:val="008205CB"/>
    <w:rsid w:val="00820EEE"/>
    <w:rsid w:val="00830B7F"/>
    <w:rsid w:val="00832C45"/>
    <w:rsid w:val="0083347E"/>
    <w:rsid w:val="00833919"/>
    <w:rsid w:val="0083516B"/>
    <w:rsid w:val="00837D7E"/>
    <w:rsid w:val="00841379"/>
    <w:rsid w:val="00841719"/>
    <w:rsid w:val="0084236D"/>
    <w:rsid w:val="00842FDD"/>
    <w:rsid w:val="00843037"/>
    <w:rsid w:val="008452D0"/>
    <w:rsid w:val="00850E42"/>
    <w:rsid w:val="00851CF8"/>
    <w:rsid w:val="00852B10"/>
    <w:rsid w:val="0085630C"/>
    <w:rsid w:val="00856AED"/>
    <w:rsid w:val="00856C23"/>
    <w:rsid w:val="0085796B"/>
    <w:rsid w:val="008600DB"/>
    <w:rsid w:val="008614FB"/>
    <w:rsid w:val="00862AB1"/>
    <w:rsid w:val="00863346"/>
    <w:rsid w:val="0086605D"/>
    <w:rsid w:val="00872077"/>
    <w:rsid w:val="008772E4"/>
    <w:rsid w:val="0088003F"/>
    <w:rsid w:val="00880C66"/>
    <w:rsid w:val="00885653"/>
    <w:rsid w:val="00886842"/>
    <w:rsid w:val="00887470"/>
    <w:rsid w:val="00887EA3"/>
    <w:rsid w:val="00892FFE"/>
    <w:rsid w:val="008931F4"/>
    <w:rsid w:val="0089333D"/>
    <w:rsid w:val="0089456F"/>
    <w:rsid w:val="008954FD"/>
    <w:rsid w:val="00895627"/>
    <w:rsid w:val="00896381"/>
    <w:rsid w:val="008967DE"/>
    <w:rsid w:val="00897317"/>
    <w:rsid w:val="008A1E6A"/>
    <w:rsid w:val="008A58C3"/>
    <w:rsid w:val="008B6122"/>
    <w:rsid w:val="008B7288"/>
    <w:rsid w:val="008C2681"/>
    <w:rsid w:val="008C27AD"/>
    <w:rsid w:val="008C2905"/>
    <w:rsid w:val="008C3180"/>
    <w:rsid w:val="008C4E5E"/>
    <w:rsid w:val="008C7E98"/>
    <w:rsid w:val="008D03BB"/>
    <w:rsid w:val="008D249A"/>
    <w:rsid w:val="008D604E"/>
    <w:rsid w:val="008E01CE"/>
    <w:rsid w:val="008E1DCD"/>
    <w:rsid w:val="008E40DA"/>
    <w:rsid w:val="008E4B9E"/>
    <w:rsid w:val="008E75F5"/>
    <w:rsid w:val="008F19BF"/>
    <w:rsid w:val="008F1A5D"/>
    <w:rsid w:val="008F2D91"/>
    <w:rsid w:val="008F4AFB"/>
    <w:rsid w:val="008F575D"/>
    <w:rsid w:val="008F5770"/>
    <w:rsid w:val="008F6632"/>
    <w:rsid w:val="008F7BBE"/>
    <w:rsid w:val="0090010F"/>
    <w:rsid w:val="009006AB"/>
    <w:rsid w:val="00900C65"/>
    <w:rsid w:val="00905F58"/>
    <w:rsid w:val="00907EA3"/>
    <w:rsid w:val="00910910"/>
    <w:rsid w:val="00917C4F"/>
    <w:rsid w:val="009210F9"/>
    <w:rsid w:val="00923AC5"/>
    <w:rsid w:val="00924346"/>
    <w:rsid w:val="00927396"/>
    <w:rsid w:val="00931602"/>
    <w:rsid w:val="009328E4"/>
    <w:rsid w:val="00935813"/>
    <w:rsid w:val="009363A1"/>
    <w:rsid w:val="009368F3"/>
    <w:rsid w:val="00940FA3"/>
    <w:rsid w:val="00944661"/>
    <w:rsid w:val="00946EF4"/>
    <w:rsid w:val="00950BBA"/>
    <w:rsid w:val="0095254A"/>
    <w:rsid w:val="00955BB4"/>
    <w:rsid w:val="009568B0"/>
    <w:rsid w:val="00961418"/>
    <w:rsid w:val="00962490"/>
    <w:rsid w:val="00963B22"/>
    <w:rsid w:val="00970C43"/>
    <w:rsid w:val="00971AF0"/>
    <w:rsid w:val="00972C65"/>
    <w:rsid w:val="00981F11"/>
    <w:rsid w:val="00982452"/>
    <w:rsid w:val="00982692"/>
    <w:rsid w:val="00982A78"/>
    <w:rsid w:val="00982BF6"/>
    <w:rsid w:val="0098356E"/>
    <w:rsid w:val="0098636F"/>
    <w:rsid w:val="0099139A"/>
    <w:rsid w:val="00992D02"/>
    <w:rsid w:val="00993BD7"/>
    <w:rsid w:val="00995B4C"/>
    <w:rsid w:val="009A0621"/>
    <w:rsid w:val="009A0A9A"/>
    <w:rsid w:val="009A1B4E"/>
    <w:rsid w:val="009A3D2A"/>
    <w:rsid w:val="009A496A"/>
    <w:rsid w:val="009A500E"/>
    <w:rsid w:val="009B2ECD"/>
    <w:rsid w:val="009B3EC9"/>
    <w:rsid w:val="009B410F"/>
    <w:rsid w:val="009B6A89"/>
    <w:rsid w:val="009B6C93"/>
    <w:rsid w:val="009B7256"/>
    <w:rsid w:val="009B77F2"/>
    <w:rsid w:val="009C0345"/>
    <w:rsid w:val="009C2214"/>
    <w:rsid w:val="009C3F5D"/>
    <w:rsid w:val="009C4F53"/>
    <w:rsid w:val="009C6A4D"/>
    <w:rsid w:val="009D3362"/>
    <w:rsid w:val="009D352A"/>
    <w:rsid w:val="009E00D0"/>
    <w:rsid w:val="009E04A2"/>
    <w:rsid w:val="009E41D3"/>
    <w:rsid w:val="009E42A6"/>
    <w:rsid w:val="009E7B16"/>
    <w:rsid w:val="009F46BD"/>
    <w:rsid w:val="009F6353"/>
    <w:rsid w:val="009F654C"/>
    <w:rsid w:val="009F7B06"/>
    <w:rsid w:val="00A011AF"/>
    <w:rsid w:val="00A0151C"/>
    <w:rsid w:val="00A0474A"/>
    <w:rsid w:val="00A04A04"/>
    <w:rsid w:val="00A05798"/>
    <w:rsid w:val="00A057DE"/>
    <w:rsid w:val="00A072B0"/>
    <w:rsid w:val="00A10EB3"/>
    <w:rsid w:val="00A11EA5"/>
    <w:rsid w:val="00A120C3"/>
    <w:rsid w:val="00A12ECD"/>
    <w:rsid w:val="00A1406C"/>
    <w:rsid w:val="00A14520"/>
    <w:rsid w:val="00A14BD0"/>
    <w:rsid w:val="00A16433"/>
    <w:rsid w:val="00A234A4"/>
    <w:rsid w:val="00A25FB0"/>
    <w:rsid w:val="00A2618D"/>
    <w:rsid w:val="00A30000"/>
    <w:rsid w:val="00A30475"/>
    <w:rsid w:val="00A30565"/>
    <w:rsid w:val="00A31B56"/>
    <w:rsid w:val="00A332FC"/>
    <w:rsid w:val="00A33E91"/>
    <w:rsid w:val="00A363CF"/>
    <w:rsid w:val="00A40E8B"/>
    <w:rsid w:val="00A41009"/>
    <w:rsid w:val="00A4215C"/>
    <w:rsid w:val="00A463BE"/>
    <w:rsid w:val="00A47E1C"/>
    <w:rsid w:val="00A504B9"/>
    <w:rsid w:val="00A51BB8"/>
    <w:rsid w:val="00A540F6"/>
    <w:rsid w:val="00A54F91"/>
    <w:rsid w:val="00A569EB"/>
    <w:rsid w:val="00A577D4"/>
    <w:rsid w:val="00A615E1"/>
    <w:rsid w:val="00A61681"/>
    <w:rsid w:val="00A64175"/>
    <w:rsid w:val="00A6588D"/>
    <w:rsid w:val="00A65A5D"/>
    <w:rsid w:val="00A666A2"/>
    <w:rsid w:val="00A70566"/>
    <w:rsid w:val="00A7208D"/>
    <w:rsid w:val="00A72559"/>
    <w:rsid w:val="00A7464D"/>
    <w:rsid w:val="00A7474E"/>
    <w:rsid w:val="00A76872"/>
    <w:rsid w:val="00A811C8"/>
    <w:rsid w:val="00A816E1"/>
    <w:rsid w:val="00A84649"/>
    <w:rsid w:val="00A93842"/>
    <w:rsid w:val="00A957DF"/>
    <w:rsid w:val="00A95BD3"/>
    <w:rsid w:val="00A97CA3"/>
    <w:rsid w:val="00AA382F"/>
    <w:rsid w:val="00AA5102"/>
    <w:rsid w:val="00AA6A15"/>
    <w:rsid w:val="00AB04D1"/>
    <w:rsid w:val="00AB366B"/>
    <w:rsid w:val="00AB41C2"/>
    <w:rsid w:val="00AB425E"/>
    <w:rsid w:val="00AB4427"/>
    <w:rsid w:val="00AB7D39"/>
    <w:rsid w:val="00AC079A"/>
    <w:rsid w:val="00AC1403"/>
    <w:rsid w:val="00AC272C"/>
    <w:rsid w:val="00AC3439"/>
    <w:rsid w:val="00AD0434"/>
    <w:rsid w:val="00AD0A4C"/>
    <w:rsid w:val="00AD17D0"/>
    <w:rsid w:val="00AD69F1"/>
    <w:rsid w:val="00AE207F"/>
    <w:rsid w:val="00AE22FD"/>
    <w:rsid w:val="00AE266E"/>
    <w:rsid w:val="00AE4A7D"/>
    <w:rsid w:val="00AE51FF"/>
    <w:rsid w:val="00AE5483"/>
    <w:rsid w:val="00AE5F22"/>
    <w:rsid w:val="00AE793E"/>
    <w:rsid w:val="00AF1356"/>
    <w:rsid w:val="00AF1BB5"/>
    <w:rsid w:val="00AF60EE"/>
    <w:rsid w:val="00AF710F"/>
    <w:rsid w:val="00AF78B9"/>
    <w:rsid w:val="00B0023B"/>
    <w:rsid w:val="00B0280E"/>
    <w:rsid w:val="00B037BF"/>
    <w:rsid w:val="00B03BBD"/>
    <w:rsid w:val="00B051A9"/>
    <w:rsid w:val="00B06E64"/>
    <w:rsid w:val="00B06E81"/>
    <w:rsid w:val="00B147D6"/>
    <w:rsid w:val="00B1493D"/>
    <w:rsid w:val="00B15647"/>
    <w:rsid w:val="00B1652E"/>
    <w:rsid w:val="00B21D2A"/>
    <w:rsid w:val="00B27BF2"/>
    <w:rsid w:val="00B34282"/>
    <w:rsid w:val="00B34B06"/>
    <w:rsid w:val="00B34C9B"/>
    <w:rsid w:val="00B353BA"/>
    <w:rsid w:val="00B40086"/>
    <w:rsid w:val="00B403F2"/>
    <w:rsid w:val="00B41342"/>
    <w:rsid w:val="00B41587"/>
    <w:rsid w:val="00B432AB"/>
    <w:rsid w:val="00B44DAA"/>
    <w:rsid w:val="00B46562"/>
    <w:rsid w:val="00B503AA"/>
    <w:rsid w:val="00B51D7B"/>
    <w:rsid w:val="00B553ED"/>
    <w:rsid w:val="00B55B29"/>
    <w:rsid w:val="00B56C43"/>
    <w:rsid w:val="00B61CC7"/>
    <w:rsid w:val="00B61EDF"/>
    <w:rsid w:val="00B62579"/>
    <w:rsid w:val="00B634C1"/>
    <w:rsid w:val="00B63758"/>
    <w:rsid w:val="00B6494D"/>
    <w:rsid w:val="00B65DE8"/>
    <w:rsid w:val="00B704CE"/>
    <w:rsid w:val="00B72941"/>
    <w:rsid w:val="00B7408C"/>
    <w:rsid w:val="00B74B56"/>
    <w:rsid w:val="00B75241"/>
    <w:rsid w:val="00B755CE"/>
    <w:rsid w:val="00B768C8"/>
    <w:rsid w:val="00B83F08"/>
    <w:rsid w:val="00B85137"/>
    <w:rsid w:val="00B90A3F"/>
    <w:rsid w:val="00B921E5"/>
    <w:rsid w:val="00B92AA4"/>
    <w:rsid w:val="00BA08C2"/>
    <w:rsid w:val="00BA37EF"/>
    <w:rsid w:val="00BA4CDC"/>
    <w:rsid w:val="00BA4CDD"/>
    <w:rsid w:val="00BA5973"/>
    <w:rsid w:val="00BA6884"/>
    <w:rsid w:val="00BB09AC"/>
    <w:rsid w:val="00BB0B26"/>
    <w:rsid w:val="00BB1AA2"/>
    <w:rsid w:val="00BB32D9"/>
    <w:rsid w:val="00BB37C8"/>
    <w:rsid w:val="00BB7FC6"/>
    <w:rsid w:val="00BC46A6"/>
    <w:rsid w:val="00BC67E7"/>
    <w:rsid w:val="00BD56E3"/>
    <w:rsid w:val="00BD7002"/>
    <w:rsid w:val="00BE15CC"/>
    <w:rsid w:val="00BE248A"/>
    <w:rsid w:val="00BE3164"/>
    <w:rsid w:val="00BE5865"/>
    <w:rsid w:val="00BF0488"/>
    <w:rsid w:val="00BF0701"/>
    <w:rsid w:val="00BF15BD"/>
    <w:rsid w:val="00BF351A"/>
    <w:rsid w:val="00BF3691"/>
    <w:rsid w:val="00BF7EC4"/>
    <w:rsid w:val="00C04326"/>
    <w:rsid w:val="00C06862"/>
    <w:rsid w:val="00C12615"/>
    <w:rsid w:val="00C13312"/>
    <w:rsid w:val="00C1628C"/>
    <w:rsid w:val="00C20C92"/>
    <w:rsid w:val="00C20FB0"/>
    <w:rsid w:val="00C21D7D"/>
    <w:rsid w:val="00C221EB"/>
    <w:rsid w:val="00C2658E"/>
    <w:rsid w:val="00C33254"/>
    <w:rsid w:val="00C33A8A"/>
    <w:rsid w:val="00C34D4E"/>
    <w:rsid w:val="00C3791A"/>
    <w:rsid w:val="00C41BCB"/>
    <w:rsid w:val="00C42BAC"/>
    <w:rsid w:val="00C452C8"/>
    <w:rsid w:val="00C52441"/>
    <w:rsid w:val="00C56A8E"/>
    <w:rsid w:val="00C57501"/>
    <w:rsid w:val="00C577DE"/>
    <w:rsid w:val="00C60653"/>
    <w:rsid w:val="00C60DB3"/>
    <w:rsid w:val="00C61E76"/>
    <w:rsid w:val="00C620E7"/>
    <w:rsid w:val="00C672AF"/>
    <w:rsid w:val="00C774EF"/>
    <w:rsid w:val="00C77F9A"/>
    <w:rsid w:val="00C808F5"/>
    <w:rsid w:val="00C8147A"/>
    <w:rsid w:val="00C84575"/>
    <w:rsid w:val="00C847BD"/>
    <w:rsid w:val="00C84E29"/>
    <w:rsid w:val="00C87FE9"/>
    <w:rsid w:val="00C95224"/>
    <w:rsid w:val="00C959EE"/>
    <w:rsid w:val="00C959F7"/>
    <w:rsid w:val="00C9622D"/>
    <w:rsid w:val="00CA72C5"/>
    <w:rsid w:val="00CB0CA5"/>
    <w:rsid w:val="00CB38E7"/>
    <w:rsid w:val="00CB3A33"/>
    <w:rsid w:val="00CB5912"/>
    <w:rsid w:val="00CB5C13"/>
    <w:rsid w:val="00CB6A35"/>
    <w:rsid w:val="00CB7C6C"/>
    <w:rsid w:val="00CC0196"/>
    <w:rsid w:val="00CC24FC"/>
    <w:rsid w:val="00CC3DB7"/>
    <w:rsid w:val="00CC5CDD"/>
    <w:rsid w:val="00CC6AE9"/>
    <w:rsid w:val="00CD0FC2"/>
    <w:rsid w:val="00CD2212"/>
    <w:rsid w:val="00CD4579"/>
    <w:rsid w:val="00CD61D0"/>
    <w:rsid w:val="00CE0C74"/>
    <w:rsid w:val="00CE19A2"/>
    <w:rsid w:val="00CE1EB1"/>
    <w:rsid w:val="00CE3526"/>
    <w:rsid w:val="00CE3C71"/>
    <w:rsid w:val="00CE4B38"/>
    <w:rsid w:val="00CE543B"/>
    <w:rsid w:val="00CE57B3"/>
    <w:rsid w:val="00CE7790"/>
    <w:rsid w:val="00CF46E4"/>
    <w:rsid w:val="00CF65D9"/>
    <w:rsid w:val="00CF6B29"/>
    <w:rsid w:val="00CF7B1F"/>
    <w:rsid w:val="00D01F1D"/>
    <w:rsid w:val="00D039F1"/>
    <w:rsid w:val="00D044C3"/>
    <w:rsid w:val="00D117F0"/>
    <w:rsid w:val="00D11C6D"/>
    <w:rsid w:val="00D13946"/>
    <w:rsid w:val="00D1446B"/>
    <w:rsid w:val="00D14A77"/>
    <w:rsid w:val="00D14F20"/>
    <w:rsid w:val="00D14F9C"/>
    <w:rsid w:val="00D17FB0"/>
    <w:rsid w:val="00D21E8B"/>
    <w:rsid w:val="00D24721"/>
    <w:rsid w:val="00D250DA"/>
    <w:rsid w:val="00D27B16"/>
    <w:rsid w:val="00D27B5D"/>
    <w:rsid w:val="00D34B1E"/>
    <w:rsid w:val="00D34BF9"/>
    <w:rsid w:val="00D42A9B"/>
    <w:rsid w:val="00D43170"/>
    <w:rsid w:val="00D4511D"/>
    <w:rsid w:val="00D51ABA"/>
    <w:rsid w:val="00D560E6"/>
    <w:rsid w:val="00D56B47"/>
    <w:rsid w:val="00D56E34"/>
    <w:rsid w:val="00D60D9B"/>
    <w:rsid w:val="00D61DFC"/>
    <w:rsid w:val="00D6278D"/>
    <w:rsid w:val="00D64CC3"/>
    <w:rsid w:val="00D665AD"/>
    <w:rsid w:val="00D66861"/>
    <w:rsid w:val="00D66914"/>
    <w:rsid w:val="00D71263"/>
    <w:rsid w:val="00D7245E"/>
    <w:rsid w:val="00D729DC"/>
    <w:rsid w:val="00D74359"/>
    <w:rsid w:val="00D766ED"/>
    <w:rsid w:val="00D76BBC"/>
    <w:rsid w:val="00D77928"/>
    <w:rsid w:val="00D80B86"/>
    <w:rsid w:val="00D81139"/>
    <w:rsid w:val="00D81D22"/>
    <w:rsid w:val="00D84019"/>
    <w:rsid w:val="00D85BAF"/>
    <w:rsid w:val="00D85FBA"/>
    <w:rsid w:val="00D866FC"/>
    <w:rsid w:val="00D86F02"/>
    <w:rsid w:val="00D86FB8"/>
    <w:rsid w:val="00D91DAB"/>
    <w:rsid w:val="00D933F7"/>
    <w:rsid w:val="00D94B62"/>
    <w:rsid w:val="00D97DB6"/>
    <w:rsid w:val="00DA076B"/>
    <w:rsid w:val="00DA28A0"/>
    <w:rsid w:val="00DA28CA"/>
    <w:rsid w:val="00DA4493"/>
    <w:rsid w:val="00DA48B1"/>
    <w:rsid w:val="00DA61E6"/>
    <w:rsid w:val="00DA67F7"/>
    <w:rsid w:val="00DA712A"/>
    <w:rsid w:val="00DB0F6B"/>
    <w:rsid w:val="00DB115B"/>
    <w:rsid w:val="00DB1595"/>
    <w:rsid w:val="00DB1DC2"/>
    <w:rsid w:val="00DB614E"/>
    <w:rsid w:val="00DB77D7"/>
    <w:rsid w:val="00DC1ECD"/>
    <w:rsid w:val="00DC240E"/>
    <w:rsid w:val="00DC2861"/>
    <w:rsid w:val="00DC33C2"/>
    <w:rsid w:val="00DC3DE0"/>
    <w:rsid w:val="00DC45EC"/>
    <w:rsid w:val="00DC7E4D"/>
    <w:rsid w:val="00DD1D65"/>
    <w:rsid w:val="00DD24B4"/>
    <w:rsid w:val="00DD2727"/>
    <w:rsid w:val="00DD4D26"/>
    <w:rsid w:val="00DD564D"/>
    <w:rsid w:val="00DD5A14"/>
    <w:rsid w:val="00DD6B8E"/>
    <w:rsid w:val="00DD7378"/>
    <w:rsid w:val="00DE0FB5"/>
    <w:rsid w:val="00DE1647"/>
    <w:rsid w:val="00DE2D81"/>
    <w:rsid w:val="00DE313E"/>
    <w:rsid w:val="00DE693B"/>
    <w:rsid w:val="00DF1E06"/>
    <w:rsid w:val="00DF672E"/>
    <w:rsid w:val="00DF73B8"/>
    <w:rsid w:val="00E00FF4"/>
    <w:rsid w:val="00E03C07"/>
    <w:rsid w:val="00E064E5"/>
    <w:rsid w:val="00E069B8"/>
    <w:rsid w:val="00E0730C"/>
    <w:rsid w:val="00E07C0C"/>
    <w:rsid w:val="00E10ABC"/>
    <w:rsid w:val="00E12F1D"/>
    <w:rsid w:val="00E13748"/>
    <w:rsid w:val="00E14E5A"/>
    <w:rsid w:val="00E15A44"/>
    <w:rsid w:val="00E15E8D"/>
    <w:rsid w:val="00E16429"/>
    <w:rsid w:val="00E1653A"/>
    <w:rsid w:val="00E1679C"/>
    <w:rsid w:val="00E17640"/>
    <w:rsid w:val="00E245E9"/>
    <w:rsid w:val="00E247CC"/>
    <w:rsid w:val="00E26E7A"/>
    <w:rsid w:val="00E2734B"/>
    <w:rsid w:val="00E276EE"/>
    <w:rsid w:val="00E30FE1"/>
    <w:rsid w:val="00E32368"/>
    <w:rsid w:val="00E329E1"/>
    <w:rsid w:val="00E35093"/>
    <w:rsid w:val="00E3536A"/>
    <w:rsid w:val="00E35C2B"/>
    <w:rsid w:val="00E35F80"/>
    <w:rsid w:val="00E37AC0"/>
    <w:rsid w:val="00E37AEA"/>
    <w:rsid w:val="00E413BF"/>
    <w:rsid w:val="00E44E60"/>
    <w:rsid w:val="00E456EC"/>
    <w:rsid w:val="00E4573D"/>
    <w:rsid w:val="00E56EA8"/>
    <w:rsid w:val="00E56F3B"/>
    <w:rsid w:val="00E62ED0"/>
    <w:rsid w:val="00E63E46"/>
    <w:rsid w:val="00E63EF9"/>
    <w:rsid w:val="00E653D8"/>
    <w:rsid w:val="00E667A5"/>
    <w:rsid w:val="00E70FBC"/>
    <w:rsid w:val="00E726D6"/>
    <w:rsid w:val="00E72EAE"/>
    <w:rsid w:val="00E7752B"/>
    <w:rsid w:val="00E80BB0"/>
    <w:rsid w:val="00E80ECC"/>
    <w:rsid w:val="00E84651"/>
    <w:rsid w:val="00E84B57"/>
    <w:rsid w:val="00E92F0B"/>
    <w:rsid w:val="00E94121"/>
    <w:rsid w:val="00E9631E"/>
    <w:rsid w:val="00EA2A43"/>
    <w:rsid w:val="00EA2AF5"/>
    <w:rsid w:val="00EA2E40"/>
    <w:rsid w:val="00EA3351"/>
    <w:rsid w:val="00EA4365"/>
    <w:rsid w:val="00EB2857"/>
    <w:rsid w:val="00EB33CC"/>
    <w:rsid w:val="00EB5F84"/>
    <w:rsid w:val="00EB610F"/>
    <w:rsid w:val="00EB628E"/>
    <w:rsid w:val="00EB6D1F"/>
    <w:rsid w:val="00EB74EE"/>
    <w:rsid w:val="00EC0288"/>
    <w:rsid w:val="00EC048A"/>
    <w:rsid w:val="00EC194A"/>
    <w:rsid w:val="00EC3567"/>
    <w:rsid w:val="00EC3BD7"/>
    <w:rsid w:val="00EC44E9"/>
    <w:rsid w:val="00ED15DA"/>
    <w:rsid w:val="00ED2046"/>
    <w:rsid w:val="00ED37E1"/>
    <w:rsid w:val="00ED39C8"/>
    <w:rsid w:val="00ED3ED1"/>
    <w:rsid w:val="00ED471D"/>
    <w:rsid w:val="00ED6781"/>
    <w:rsid w:val="00EE2E1B"/>
    <w:rsid w:val="00EE5336"/>
    <w:rsid w:val="00EE546B"/>
    <w:rsid w:val="00EE6706"/>
    <w:rsid w:val="00EE7710"/>
    <w:rsid w:val="00EF0F58"/>
    <w:rsid w:val="00EF20B6"/>
    <w:rsid w:val="00EF478D"/>
    <w:rsid w:val="00EF68CC"/>
    <w:rsid w:val="00F00DDE"/>
    <w:rsid w:val="00F00E4C"/>
    <w:rsid w:val="00F014E0"/>
    <w:rsid w:val="00F029DE"/>
    <w:rsid w:val="00F059B7"/>
    <w:rsid w:val="00F066CA"/>
    <w:rsid w:val="00F069EC"/>
    <w:rsid w:val="00F1633C"/>
    <w:rsid w:val="00F16BB2"/>
    <w:rsid w:val="00F20C3C"/>
    <w:rsid w:val="00F21003"/>
    <w:rsid w:val="00F22FB0"/>
    <w:rsid w:val="00F2615D"/>
    <w:rsid w:val="00F273D3"/>
    <w:rsid w:val="00F314A6"/>
    <w:rsid w:val="00F3175A"/>
    <w:rsid w:val="00F31CB0"/>
    <w:rsid w:val="00F350D6"/>
    <w:rsid w:val="00F35CD8"/>
    <w:rsid w:val="00F362FA"/>
    <w:rsid w:val="00F406CF"/>
    <w:rsid w:val="00F4267E"/>
    <w:rsid w:val="00F606DA"/>
    <w:rsid w:val="00F61828"/>
    <w:rsid w:val="00F62091"/>
    <w:rsid w:val="00F625EA"/>
    <w:rsid w:val="00F67ADD"/>
    <w:rsid w:val="00F73019"/>
    <w:rsid w:val="00F73F70"/>
    <w:rsid w:val="00F749DF"/>
    <w:rsid w:val="00F750D9"/>
    <w:rsid w:val="00F7530D"/>
    <w:rsid w:val="00F75A53"/>
    <w:rsid w:val="00F769C6"/>
    <w:rsid w:val="00F8360A"/>
    <w:rsid w:val="00F8437D"/>
    <w:rsid w:val="00F85699"/>
    <w:rsid w:val="00F85D93"/>
    <w:rsid w:val="00F90154"/>
    <w:rsid w:val="00F93325"/>
    <w:rsid w:val="00F93BB3"/>
    <w:rsid w:val="00F94331"/>
    <w:rsid w:val="00F968D8"/>
    <w:rsid w:val="00FA0880"/>
    <w:rsid w:val="00FA0F38"/>
    <w:rsid w:val="00FA114A"/>
    <w:rsid w:val="00FA1498"/>
    <w:rsid w:val="00FA3E9A"/>
    <w:rsid w:val="00FA48FC"/>
    <w:rsid w:val="00FA5865"/>
    <w:rsid w:val="00FA664B"/>
    <w:rsid w:val="00FB2783"/>
    <w:rsid w:val="00FB39D5"/>
    <w:rsid w:val="00FB40C1"/>
    <w:rsid w:val="00FC1D63"/>
    <w:rsid w:val="00FC21B0"/>
    <w:rsid w:val="00FC246B"/>
    <w:rsid w:val="00FC49DF"/>
    <w:rsid w:val="00FC7897"/>
    <w:rsid w:val="00FD11E6"/>
    <w:rsid w:val="00FD1344"/>
    <w:rsid w:val="00FD1975"/>
    <w:rsid w:val="00FD1D06"/>
    <w:rsid w:val="00FD36A3"/>
    <w:rsid w:val="00FE17CE"/>
    <w:rsid w:val="00FE51A8"/>
    <w:rsid w:val="00FE5961"/>
    <w:rsid w:val="00FE5C14"/>
    <w:rsid w:val="00FE62BC"/>
    <w:rsid w:val="00FF0070"/>
    <w:rsid w:val="00FF0ED5"/>
    <w:rsid w:val="00FF601E"/>
    <w:rsid w:val="00FF63CC"/>
    <w:rsid w:val="00FF69D8"/>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DD47CFB-4638-4E57-B2D3-DA8D59195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en-PH"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D69"/>
  </w:style>
  <w:style w:type="paragraph" w:styleId="Heading1">
    <w:name w:val="heading 1"/>
    <w:basedOn w:val="Normal"/>
    <w:next w:val="Normal"/>
    <w:link w:val="Heading1Char"/>
    <w:uiPriority w:val="9"/>
    <w:qFormat/>
    <w:rsid w:val="0085796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4365"/>
    <w:pPr>
      <w:ind w:left="720"/>
      <w:contextualSpacing/>
    </w:pPr>
  </w:style>
  <w:style w:type="paragraph" w:styleId="Header">
    <w:name w:val="header"/>
    <w:basedOn w:val="Normal"/>
    <w:link w:val="HeaderChar"/>
    <w:uiPriority w:val="99"/>
    <w:unhideWhenUsed/>
    <w:rsid w:val="009E04A2"/>
    <w:pPr>
      <w:tabs>
        <w:tab w:val="center" w:pos="4680"/>
        <w:tab w:val="right" w:pos="9360"/>
      </w:tabs>
      <w:spacing w:line="240" w:lineRule="auto"/>
    </w:pPr>
  </w:style>
  <w:style w:type="character" w:customStyle="1" w:styleId="HeaderChar">
    <w:name w:val="Header Char"/>
    <w:basedOn w:val="DefaultParagraphFont"/>
    <w:link w:val="Header"/>
    <w:uiPriority w:val="99"/>
    <w:rsid w:val="009E04A2"/>
  </w:style>
  <w:style w:type="paragraph" w:styleId="Footer">
    <w:name w:val="footer"/>
    <w:basedOn w:val="Normal"/>
    <w:link w:val="FooterChar"/>
    <w:uiPriority w:val="99"/>
    <w:unhideWhenUsed/>
    <w:rsid w:val="009E04A2"/>
    <w:pPr>
      <w:tabs>
        <w:tab w:val="center" w:pos="4680"/>
        <w:tab w:val="right" w:pos="9360"/>
      </w:tabs>
      <w:spacing w:line="240" w:lineRule="auto"/>
    </w:pPr>
  </w:style>
  <w:style w:type="character" w:customStyle="1" w:styleId="FooterChar">
    <w:name w:val="Footer Char"/>
    <w:basedOn w:val="DefaultParagraphFont"/>
    <w:link w:val="Footer"/>
    <w:uiPriority w:val="99"/>
    <w:rsid w:val="009E04A2"/>
  </w:style>
  <w:style w:type="table" w:styleId="TableGrid">
    <w:name w:val="Table Grid"/>
    <w:basedOn w:val="TableNormal"/>
    <w:uiPriority w:val="39"/>
    <w:rsid w:val="004C7E5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5796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5796B"/>
    <w:pPr>
      <w:spacing w:line="259" w:lineRule="auto"/>
      <w:outlineLvl w:val="9"/>
    </w:pPr>
    <w:rPr>
      <w:lang w:val="en-US"/>
    </w:rPr>
  </w:style>
  <w:style w:type="paragraph" w:customStyle="1" w:styleId="Default">
    <w:name w:val="Default"/>
    <w:rsid w:val="003E6A27"/>
    <w:pPr>
      <w:autoSpaceDE w:val="0"/>
      <w:autoSpaceDN w:val="0"/>
      <w:adjustRightInd w:val="0"/>
      <w:spacing w:line="240" w:lineRule="auto"/>
    </w:pPr>
    <w:rPr>
      <w:rFonts w:ascii="Symbol" w:hAnsi="Symbol" w:cs="Symbol"/>
      <w:color w:val="000000"/>
      <w:szCs w:val="24"/>
    </w:rPr>
  </w:style>
  <w:style w:type="paragraph" w:styleId="TOC2">
    <w:name w:val="toc 2"/>
    <w:basedOn w:val="Normal"/>
    <w:next w:val="Normal"/>
    <w:autoRedefine/>
    <w:uiPriority w:val="39"/>
    <w:unhideWhenUsed/>
    <w:rsid w:val="008205CB"/>
    <w:pPr>
      <w:spacing w:after="100" w:line="259" w:lineRule="auto"/>
      <w:ind w:left="220"/>
    </w:pPr>
    <w:rPr>
      <w:rFonts w:asciiTheme="minorHAnsi" w:eastAsiaTheme="minorEastAsia" w:hAnsiTheme="minorHAnsi" w:cs="Times New Roman"/>
      <w:sz w:val="22"/>
      <w:lang w:val="en-US"/>
    </w:rPr>
  </w:style>
  <w:style w:type="paragraph" w:styleId="TOC1">
    <w:name w:val="toc 1"/>
    <w:basedOn w:val="Normal"/>
    <w:next w:val="Normal"/>
    <w:autoRedefine/>
    <w:uiPriority w:val="39"/>
    <w:unhideWhenUsed/>
    <w:rsid w:val="008205CB"/>
    <w:pPr>
      <w:spacing w:after="100" w:line="259" w:lineRule="auto"/>
    </w:pPr>
    <w:rPr>
      <w:rFonts w:asciiTheme="minorHAnsi" w:eastAsiaTheme="minorEastAsia" w:hAnsiTheme="minorHAnsi" w:cs="Times New Roman"/>
      <w:sz w:val="22"/>
      <w:lang w:val="en-US"/>
    </w:rPr>
  </w:style>
  <w:style w:type="paragraph" w:styleId="TOC3">
    <w:name w:val="toc 3"/>
    <w:basedOn w:val="Normal"/>
    <w:next w:val="Normal"/>
    <w:autoRedefine/>
    <w:uiPriority w:val="39"/>
    <w:unhideWhenUsed/>
    <w:rsid w:val="008205CB"/>
    <w:pPr>
      <w:spacing w:after="100" w:line="259" w:lineRule="auto"/>
      <w:ind w:left="440"/>
    </w:pPr>
    <w:rPr>
      <w:rFonts w:asciiTheme="minorHAnsi" w:eastAsiaTheme="minorEastAsia" w:hAnsiTheme="minorHAnsi" w:cs="Times New Roman"/>
      <w:sz w:val="22"/>
      <w:lang w:val="en-US"/>
    </w:rPr>
  </w:style>
  <w:style w:type="character" w:styleId="Hyperlink">
    <w:name w:val="Hyperlink"/>
    <w:basedOn w:val="DefaultParagraphFont"/>
    <w:uiPriority w:val="99"/>
    <w:unhideWhenUsed/>
    <w:rsid w:val="00287E1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21183">
      <w:bodyDiv w:val="1"/>
      <w:marLeft w:val="0"/>
      <w:marRight w:val="0"/>
      <w:marTop w:val="0"/>
      <w:marBottom w:val="0"/>
      <w:divBdr>
        <w:top w:val="none" w:sz="0" w:space="0" w:color="auto"/>
        <w:left w:val="none" w:sz="0" w:space="0" w:color="auto"/>
        <w:bottom w:val="none" w:sz="0" w:space="0" w:color="auto"/>
        <w:right w:val="none" w:sz="0" w:space="0" w:color="auto"/>
      </w:divBdr>
    </w:div>
    <w:div w:id="417799228">
      <w:bodyDiv w:val="1"/>
      <w:marLeft w:val="0"/>
      <w:marRight w:val="0"/>
      <w:marTop w:val="0"/>
      <w:marBottom w:val="0"/>
      <w:divBdr>
        <w:top w:val="none" w:sz="0" w:space="0" w:color="auto"/>
        <w:left w:val="none" w:sz="0" w:space="0" w:color="auto"/>
        <w:bottom w:val="none" w:sz="0" w:space="0" w:color="auto"/>
        <w:right w:val="none" w:sz="0" w:space="0" w:color="auto"/>
      </w:divBdr>
    </w:div>
    <w:div w:id="702943503">
      <w:bodyDiv w:val="1"/>
      <w:marLeft w:val="0"/>
      <w:marRight w:val="0"/>
      <w:marTop w:val="0"/>
      <w:marBottom w:val="0"/>
      <w:divBdr>
        <w:top w:val="none" w:sz="0" w:space="0" w:color="auto"/>
        <w:left w:val="none" w:sz="0" w:space="0" w:color="auto"/>
        <w:bottom w:val="none" w:sz="0" w:space="0" w:color="auto"/>
        <w:right w:val="none" w:sz="0" w:space="0" w:color="auto"/>
      </w:divBdr>
    </w:div>
    <w:div w:id="842746951">
      <w:bodyDiv w:val="1"/>
      <w:marLeft w:val="0"/>
      <w:marRight w:val="0"/>
      <w:marTop w:val="0"/>
      <w:marBottom w:val="0"/>
      <w:divBdr>
        <w:top w:val="none" w:sz="0" w:space="0" w:color="auto"/>
        <w:left w:val="none" w:sz="0" w:space="0" w:color="auto"/>
        <w:bottom w:val="none" w:sz="0" w:space="0" w:color="auto"/>
        <w:right w:val="none" w:sz="0" w:space="0" w:color="auto"/>
      </w:divBdr>
    </w:div>
    <w:div w:id="851071417">
      <w:bodyDiv w:val="1"/>
      <w:marLeft w:val="0"/>
      <w:marRight w:val="0"/>
      <w:marTop w:val="0"/>
      <w:marBottom w:val="0"/>
      <w:divBdr>
        <w:top w:val="none" w:sz="0" w:space="0" w:color="auto"/>
        <w:left w:val="none" w:sz="0" w:space="0" w:color="auto"/>
        <w:bottom w:val="none" w:sz="0" w:space="0" w:color="auto"/>
        <w:right w:val="none" w:sz="0" w:space="0" w:color="auto"/>
      </w:divBdr>
    </w:div>
    <w:div w:id="1575818690">
      <w:bodyDiv w:val="1"/>
      <w:marLeft w:val="0"/>
      <w:marRight w:val="0"/>
      <w:marTop w:val="0"/>
      <w:marBottom w:val="0"/>
      <w:divBdr>
        <w:top w:val="none" w:sz="0" w:space="0" w:color="auto"/>
        <w:left w:val="none" w:sz="0" w:space="0" w:color="auto"/>
        <w:bottom w:val="none" w:sz="0" w:space="0" w:color="auto"/>
        <w:right w:val="none" w:sz="0" w:space="0" w:color="auto"/>
      </w:divBdr>
    </w:div>
    <w:div w:id="1923830504">
      <w:bodyDiv w:val="1"/>
      <w:marLeft w:val="0"/>
      <w:marRight w:val="0"/>
      <w:marTop w:val="0"/>
      <w:marBottom w:val="0"/>
      <w:divBdr>
        <w:top w:val="none" w:sz="0" w:space="0" w:color="auto"/>
        <w:left w:val="none" w:sz="0" w:space="0" w:color="auto"/>
        <w:bottom w:val="none" w:sz="0" w:space="0" w:color="auto"/>
        <w:right w:val="none" w:sz="0" w:space="0" w:color="auto"/>
      </w:divBdr>
    </w:div>
    <w:div w:id="1939873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lideshare.net/kiranc0/tetejasya-hotel-datasheet?qid=7f25b2ea-a3c1-4581-9d6e-8f72c948f44c&amp;v=&amp;b=&amp;from_search=1" TargetMode="External"/><Relationship Id="rId24" Type="http://schemas.openxmlformats.org/officeDocument/2006/relationships/image" Target="media/image14.emf"/><Relationship Id="rId32" Type="http://schemas.microsoft.com/office/2007/relationships/diagramDrawing" Target="diagrams/drawing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diagramData" Target="diagrams/data1.xml"/><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hyperlink" Target="url:https://www.softwareadvice.com/ca/hotel-management/innroad-profile/" TargetMode="External"/><Relationship Id="rId14" Type="http://schemas.openxmlformats.org/officeDocument/2006/relationships/image" Target="media/image5.png"/><Relationship Id="rId22" Type="http://schemas.openxmlformats.org/officeDocument/2006/relationships/image" Target="media/image13.wmf"/><Relationship Id="rId27" Type="http://schemas.openxmlformats.org/officeDocument/2006/relationships/package" Target="embeddings/Microsoft_Visio_Drawing3.vsdx"/><Relationship Id="rId30" Type="http://schemas.openxmlformats.org/officeDocument/2006/relationships/diagramQuickStyle" Target="diagrams/quickStyle1.xml"/><Relationship Id="rId35"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2C36B6B-5B25-45BD-B9EA-92964F7DFDF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PH"/>
        </a:p>
      </dgm:t>
    </dgm:pt>
    <dgm:pt modelId="{31DF32D4-3D65-40A7-BE85-82633B39EDFB}">
      <dgm:prSet phldrT="[Text]" custT="1"/>
      <dgm:spPr>
        <a:ln w="9525"/>
      </dgm:spPr>
      <dgm:t>
        <a:bodyPr/>
        <a:lstStyle/>
        <a:p>
          <a:pPr algn="ctr"/>
          <a:r>
            <a:rPr lang="en-PH" sz="1200">
              <a:latin typeface="Arial" panose="020B0604020202020204" pitchFamily="34" charset="0"/>
              <a:cs typeface="Arial" panose="020B0604020202020204" pitchFamily="34" charset="0"/>
            </a:rPr>
            <a:t>Guest Billing</a:t>
          </a:r>
        </a:p>
      </dgm:t>
    </dgm:pt>
    <dgm:pt modelId="{6940DD43-A0C6-44E8-9965-23D4EF6EFF29}" type="parTrans" cxnId="{2FCCDE8B-D53E-4BAF-9E73-4E97FB6FDD85}">
      <dgm:prSet/>
      <dgm:spPr/>
      <dgm:t>
        <a:bodyPr/>
        <a:lstStyle/>
        <a:p>
          <a:pPr algn="ctr"/>
          <a:endParaRPr lang="en-PH"/>
        </a:p>
      </dgm:t>
    </dgm:pt>
    <dgm:pt modelId="{62D84FE9-0A1C-4E80-9FDB-E9D41ECD641B}" type="sibTrans" cxnId="{2FCCDE8B-D53E-4BAF-9E73-4E97FB6FDD85}">
      <dgm:prSet/>
      <dgm:spPr/>
      <dgm:t>
        <a:bodyPr/>
        <a:lstStyle/>
        <a:p>
          <a:pPr algn="ctr"/>
          <a:endParaRPr lang="en-PH"/>
        </a:p>
      </dgm:t>
    </dgm:pt>
    <dgm:pt modelId="{7A68791A-FCDD-4D30-A7B5-CF33E8869489}">
      <dgm:prSet phldrT="[Text]" custT="1"/>
      <dgm:spPr>
        <a:ln w="9525"/>
      </dgm:spPr>
      <dgm:t>
        <a:bodyPr/>
        <a:lstStyle/>
        <a:p>
          <a:pPr algn="ctr"/>
          <a:r>
            <a:rPr lang="en-PH" sz="1200">
              <a:latin typeface="Arial" panose="020B0604020202020204" pitchFamily="34" charset="0"/>
              <a:cs typeface="Arial" panose="020B0604020202020204" pitchFamily="34" charset="0"/>
            </a:rPr>
            <a:t>Get Reservation</a:t>
          </a:r>
        </a:p>
      </dgm:t>
    </dgm:pt>
    <dgm:pt modelId="{649F674F-055F-4C5D-9E6E-FFCC3C27844F}" type="parTrans" cxnId="{8568C91B-D457-486C-8501-7A017184CECF}">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B4F1369A-DE8E-4F84-8942-143AA830FE15}" type="sibTrans" cxnId="{8568C91B-D457-486C-8501-7A017184CECF}">
      <dgm:prSet/>
      <dgm:spPr/>
      <dgm:t>
        <a:bodyPr/>
        <a:lstStyle/>
        <a:p>
          <a:pPr algn="ctr"/>
          <a:endParaRPr lang="en-PH"/>
        </a:p>
      </dgm:t>
    </dgm:pt>
    <dgm:pt modelId="{10D7074D-E8A7-49F6-88DE-AC94D1794959}">
      <dgm:prSet phldrT="[Text]" custT="1"/>
      <dgm:spPr>
        <a:ln w="9525"/>
      </dgm:spPr>
      <dgm:t>
        <a:bodyPr/>
        <a:lstStyle/>
        <a:p>
          <a:pPr algn="ctr"/>
          <a:r>
            <a:rPr lang="en-PH" sz="1200">
              <a:latin typeface="Arial" panose="020B0604020202020204" pitchFamily="34" charset="0"/>
              <a:cs typeface="Arial" panose="020B0604020202020204" pitchFamily="34" charset="0"/>
            </a:rPr>
            <a:t>In-house billing</a:t>
          </a:r>
        </a:p>
      </dgm:t>
    </dgm:pt>
    <dgm:pt modelId="{B7385A83-19DE-4B39-ACBB-B907C2E7081A}" type="parTrans" cxnId="{AF53E381-0543-4FDE-B82A-49134798F713}">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E37FDEA3-787C-446A-A86C-4660EF204746}" type="sibTrans" cxnId="{AF53E381-0543-4FDE-B82A-49134798F713}">
      <dgm:prSet/>
      <dgm:spPr/>
      <dgm:t>
        <a:bodyPr/>
        <a:lstStyle/>
        <a:p>
          <a:pPr algn="ctr"/>
          <a:endParaRPr lang="en-PH"/>
        </a:p>
      </dgm:t>
    </dgm:pt>
    <dgm:pt modelId="{178AAEE3-5E53-4738-98B1-C145972E0DCA}">
      <dgm:prSet custT="1"/>
      <dgm:spPr>
        <a:ln w="9525"/>
      </dgm:spPr>
      <dgm:t>
        <a:bodyPr/>
        <a:lstStyle/>
        <a:p>
          <a:pPr algn="ctr"/>
          <a:r>
            <a:rPr lang="en-PH" sz="1200">
              <a:latin typeface="Arial" panose="020B0604020202020204" pitchFamily="34" charset="0"/>
              <a:cs typeface="Arial" panose="020B0604020202020204" pitchFamily="34" charset="0"/>
            </a:rPr>
            <a:t>Get check in and check out date</a:t>
          </a:r>
        </a:p>
      </dgm:t>
    </dgm:pt>
    <dgm:pt modelId="{80C55C20-A439-4B5D-9AC3-1F2E7553F3E7}" type="parTrans" cxnId="{F101D346-0637-4D4D-9EDF-CED6AFD46AA5}">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57E9DE33-6270-4BFC-9567-0467695F21D5}" type="sibTrans" cxnId="{F101D346-0637-4D4D-9EDF-CED6AFD46AA5}">
      <dgm:prSet/>
      <dgm:spPr/>
      <dgm:t>
        <a:bodyPr/>
        <a:lstStyle/>
        <a:p>
          <a:pPr algn="ctr"/>
          <a:endParaRPr lang="en-PH"/>
        </a:p>
      </dgm:t>
    </dgm:pt>
    <dgm:pt modelId="{5E00E8B7-1963-4EB4-8E23-16FE09DCBFA0}">
      <dgm:prSet custT="1"/>
      <dgm:spPr>
        <a:ln w="9525"/>
      </dgm:spPr>
      <dgm:t>
        <a:bodyPr/>
        <a:lstStyle/>
        <a:p>
          <a:pPr algn="ctr"/>
          <a:r>
            <a:rPr lang="en-PH" sz="1200">
              <a:latin typeface="Arial" panose="020B0604020202020204" pitchFamily="34" charset="0"/>
              <a:cs typeface="Arial" panose="020B0604020202020204" pitchFamily="34" charset="0"/>
            </a:rPr>
            <a:t>Get Guest Information</a:t>
          </a:r>
        </a:p>
      </dgm:t>
    </dgm:pt>
    <dgm:pt modelId="{430959EA-DC67-40F9-B6E5-C3839AF337D2}" type="parTrans" cxnId="{E745CDDF-B557-4776-BD0F-BE37D30163A7}">
      <dgm:prSet/>
      <dgm:spPr>
        <a:ln w="9525"/>
      </dgm:spPr>
      <dgm:t>
        <a:bodyPr/>
        <a:lstStyle/>
        <a:p>
          <a:pPr algn="ctr"/>
          <a:endParaRPr lang="en-PH" sz="1200">
            <a:latin typeface="Arial" panose="020B0604020202020204" pitchFamily="34" charset="0"/>
            <a:cs typeface="Arial" panose="020B0604020202020204" pitchFamily="34" charset="0"/>
          </a:endParaRPr>
        </a:p>
      </dgm:t>
    </dgm:pt>
    <dgm:pt modelId="{A60DFED7-58B0-4B56-9E58-F0496A56E99C}" type="sibTrans" cxnId="{E745CDDF-B557-4776-BD0F-BE37D30163A7}">
      <dgm:prSet/>
      <dgm:spPr/>
      <dgm:t>
        <a:bodyPr/>
        <a:lstStyle/>
        <a:p>
          <a:pPr algn="ctr"/>
          <a:endParaRPr lang="en-PH"/>
        </a:p>
      </dgm:t>
    </dgm:pt>
    <dgm:pt modelId="{2C93FCFB-B9C1-4B56-AAFA-F09F1F76BE86}">
      <dgm:prSet/>
      <dgm:spPr>
        <a:ln w="9525"/>
      </dgm:spPr>
      <dgm:t>
        <a:bodyPr/>
        <a:lstStyle/>
        <a:p>
          <a:r>
            <a:rPr lang="en-PH"/>
            <a:t>Get Guests</a:t>
          </a:r>
        </a:p>
        <a:p>
          <a:r>
            <a:rPr lang="en-PH"/>
            <a:t>Billing statement</a:t>
          </a:r>
        </a:p>
      </dgm:t>
    </dgm:pt>
    <dgm:pt modelId="{44F0F5C5-F0E6-4D6A-A5A0-46A5F659C47F}" type="parTrans" cxnId="{5DFF83FF-7A72-441E-9B64-6570FEF41894}">
      <dgm:prSet/>
      <dgm:spPr>
        <a:ln w="9525"/>
      </dgm:spPr>
      <dgm:t>
        <a:bodyPr/>
        <a:lstStyle/>
        <a:p>
          <a:endParaRPr lang="en-PH"/>
        </a:p>
      </dgm:t>
    </dgm:pt>
    <dgm:pt modelId="{790F4096-1997-475D-87DA-40EA21079B82}" type="sibTrans" cxnId="{5DFF83FF-7A72-441E-9B64-6570FEF41894}">
      <dgm:prSet/>
      <dgm:spPr/>
      <dgm:t>
        <a:bodyPr/>
        <a:lstStyle/>
        <a:p>
          <a:endParaRPr lang="en-PH"/>
        </a:p>
      </dgm:t>
    </dgm:pt>
    <dgm:pt modelId="{904FB264-849E-4C88-878B-FC7C80E70202}">
      <dgm:prSet/>
      <dgm:spPr>
        <a:ln w="9525"/>
      </dgm:spPr>
      <dgm:t>
        <a:bodyPr/>
        <a:lstStyle/>
        <a:p>
          <a:r>
            <a:rPr lang="en-PH"/>
            <a:t>Get Guests</a:t>
          </a:r>
        </a:p>
        <a:p>
          <a:r>
            <a:rPr lang="en-PH"/>
            <a:t>uniques folio</a:t>
          </a:r>
        </a:p>
      </dgm:t>
    </dgm:pt>
    <dgm:pt modelId="{3C9527A1-0B24-41D4-8E0F-1C7E77E652B5}" type="parTrans" cxnId="{806662D8-07EF-4633-84DA-04E41434C9FA}">
      <dgm:prSet/>
      <dgm:spPr>
        <a:ln w="9525"/>
      </dgm:spPr>
      <dgm:t>
        <a:bodyPr/>
        <a:lstStyle/>
        <a:p>
          <a:endParaRPr lang="en-PH"/>
        </a:p>
      </dgm:t>
    </dgm:pt>
    <dgm:pt modelId="{99C4A869-6030-4A84-8C4A-276C2BF12F9F}" type="sibTrans" cxnId="{806662D8-07EF-4633-84DA-04E41434C9FA}">
      <dgm:prSet/>
      <dgm:spPr/>
      <dgm:t>
        <a:bodyPr/>
        <a:lstStyle/>
        <a:p>
          <a:endParaRPr lang="en-PH"/>
        </a:p>
      </dgm:t>
    </dgm:pt>
    <dgm:pt modelId="{BF256B51-121F-4AA0-AB4C-251F41ACBC86}">
      <dgm:prSet phldrT="[Text]" custT="1"/>
      <dgm:spPr>
        <a:ln w="9525"/>
      </dgm:spPr>
      <dgm:t>
        <a:bodyPr/>
        <a:lstStyle/>
        <a:p>
          <a:pPr algn="ctr"/>
          <a:r>
            <a:rPr lang="en-PH" sz="1200">
              <a:latin typeface="Arial" panose="020B0604020202020204" pitchFamily="34" charset="0"/>
              <a:cs typeface="Arial" panose="020B0604020202020204" pitchFamily="34" charset="0"/>
            </a:rPr>
            <a:t>Generate folio</a:t>
          </a:r>
        </a:p>
      </dgm:t>
    </dgm:pt>
    <dgm:pt modelId="{DDEB327E-602E-482B-8E6E-9F6C178DCD31}" type="parTrans" cxnId="{B89A8B96-AC8E-40D4-8C13-32219D5DE492}">
      <dgm:prSet/>
      <dgm:spPr>
        <a:ln w="9525"/>
      </dgm:spPr>
      <dgm:t>
        <a:bodyPr/>
        <a:lstStyle/>
        <a:p>
          <a:endParaRPr lang="en-PH"/>
        </a:p>
      </dgm:t>
    </dgm:pt>
    <dgm:pt modelId="{555EBFD9-0E25-436A-8FF3-60FEC463B8F5}" type="sibTrans" cxnId="{B89A8B96-AC8E-40D4-8C13-32219D5DE492}">
      <dgm:prSet/>
      <dgm:spPr/>
      <dgm:t>
        <a:bodyPr/>
        <a:lstStyle/>
        <a:p>
          <a:endParaRPr lang="en-PH"/>
        </a:p>
      </dgm:t>
    </dgm:pt>
    <dgm:pt modelId="{4A3269E7-D3B4-4135-8331-E2F82146D311}">
      <dgm:prSet phldrT="[Text]" custT="1"/>
      <dgm:spPr>
        <a:ln w="9525"/>
      </dgm:spPr>
      <dgm:t>
        <a:bodyPr/>
        <a:lstStyle/>
        <a:p>
          <a:pPr algn="ctr"/>
          <a:r>
            <a:rPr lang="en-PH" sz="1200">
              <a:latin typeface="Arial" panose="020B0604020202020204" pitchFamily="34" charset="0"/>
              <a:cs typeface="Arial" panose="020B0604020202020204" pitchFamily="34" charset="0"/>
            </a:rPr>
            <a:t>Check Out Billing</a:t>
          </a:r>
        </a:p>
      </dgm:t>
    </dgm:pt>
    <dgm:pt modelId="{9D0B28AB-534F-4E3C-A0A8-30CCE7D2AC03}" type="parTrans" cxnId="{67910FD5-FBC6-4507-A990-CB79D4A46469}">
      <dgm:prSet/>
      <dgm:spPr>
        <a:ln w="9525"/>
      </dgm:spPr>
      <dgm:t>
        <a:bodyPr/>
        <a:lstStyle/>
        <a:p>
          <a:endParaRPr lang="en-PH"/>
        </a:p>
      </dgm:t>
    </dgm:pt>
    <dgm:pt modelId="{BA9AC863-AD62-49F4-B79E-32E495F0AEBF}" type="sibTrans" cxnId="{67910FD5-FBC6-4507-A990-CB79D4A46469}">
      <dgm:prSet/>
      <dgm:spPr/>
      <dgm:t>
        <a:bodyPr/>
        <a:lstStyle/>
        <a:p>
          <a:endParaRPr lang="en-PH"/>
        </a:p>
      </dgm:t>
    </dgm:pt>
    <dgm:pt modelId="{E7D5F54B-23CD-4DDC-88DD-7291931D2FAE}">
      <dgm:prSet phldrT="[Text]" custT="1"/>
      <dgm:spPr>
        <a:ln w="9525"/>
      </dgm:spPr>
      <dgm:t>
        <a:bodyPr/>
        <a:lstStyle/>
        <a:p>
          <a:pPr algn="ctr"/>
          <a:r>
            <a:rPr lang="en-PH" sz="1200">
              <a:latin typeface="Arial" panose="020B0604020202020204" pitchFamily="34" charset="0"/>
              <a:cs typeface="Arial" panose="020B0604020202020204" pitchFamily="34" charset="0"/>
            </a:rPr>
            <a:t>Get Guest Folio</a:t>
          </a:r>
        </a:p>
      </dgm:t>
    </dgm:pt>
    <dgm:pt modelId="{9DBDA69A-11AC-4CDA-864C-BD1ABA5D3F66}" type="parTrans" cxnId="{50A54E1D-1DD7-4AC6-9A1B-CA9EC8F4EE9B}">
      <dgm:prSet/>
      <dgm:spPr>
        <a:ln w="9525"/>
      </dgm:spPr>
      <dgm:t>
        <a:bodyPr/>
        <a:lstStyle/>
        <a:p>
          <a:endParaRPr lang="en-PH"/>
        </a:p>
      </dgm:t>
    </dgm:pt>
    <dgm:pt modelId="{F1B5A9DE-08E6-4712-AC85-5212DEB910EE}" type="sibTrans" cxnId="{50A54E1D-1DD7-4AC6-9A1B-CA9EC8F4EE9B}">
      <dgm:prSet/>
      <dgm:spPr/>
      <dgm:t>
        <a:bodyPr/>
        <a:lstStyle/>
        <a:p>
          <a:endParaRPr lang="en-PH"/>
        </a:p>
      </dgm:t>
    </dgm:pt>
    <dgm:pt modelId="{2DF90F0E-694B-4860-B6E8-54EAA9271F4B}">
      <dgm:prSet phldrT="[Text]" custT="1"/>
      <dgm:spPr>
        <a:ln w="9525"/>
      </dgm:spPr>
      <dgm:t>
        <a:bodyPr/>
        <a:lstStyle/>
        <a:p>
          <a:pPr algn="ctr"/>
          <a:r>
            <a:rPr lang="en-PH" sz="1200">
              <a:latin typeface="Arial" panose="020B0604020202020204" pitchFamily="34" charset="0"/>
              <a:cs typeface="Arial" panose="020B0604020202020204" pitchFamily="34" charset="0"/>
            </a:rPr>
            <a:t>Summarize account for billing</a:t>
          </a:r>
        </a:p>
      </dgm:t>
    </dgm:pt>
    <dgm:pt modelId="{FB7AABBF-C6A4-4BE4-A6AB-D38D87EB4025}" type="parTrans" cxnId="{67BBC850-11DA-4573-B4AD-AFFC2938305B}">
      <dgm:prSet/>
      <dgm:spPr>
        <a:ln w="9525"/>
      </dgm:spPr>
      <dgm:t>
        <a:bodyPr/>
        <a:lstStyle/>
        <a:p>
          <a:endParaRPr lang="en-PH"/>
        </a:p>
      </dgm:t>
    </dgm:pt>
    <dgm:pt modelId="{0C85F894-9A1E-4E95-B31C-01D5503D6F3D}" type="sibTrans" cxnId="{67BBC850-11DA-4573-B4AD-AFFC2938305B}">
      <dgm:prSet/>
      <dgm:spPr/>
      <dgm:t>
        <a:bodyPr/>
        <a:lstStyle/>
        <a:p>
          <a:endParaRPr lang="en-PH"/>
        </a:p>
      </dgm:t>
    </dgm:pt>
    <dgm:pt modelId="{2EBEDBA5-FF43-4C87-A365-2BC041C2A5AF}" type="pres">
      <dgm:prSet presAssocID="{02C36B6B-5B25-45BD-B9EA-92964F7DFDF6}" presName="hierChild1" presStyleCnt="0">
        <dgm:presLayoutVars>
          <dgm:orgChart val="1"/>
          <dgm:chPref val="1"/>
          <dgm:dir/>
          <dgm:animOne val="branch"/>
          <dgm:animLvl val="lvl"/>
          <dgm:resizeHandles/>
        </dgm:presLayoutVars>
      </dgm:prSet>
      <dgm:spPr/>
    </dgm:pt>
    <dgm:pt modelId="{E4BDB904-B627-4484-B346-214D1A0E7505}" type="pres">
      <dgm:prSet presAssocID="{31DF32D4-3D65-40A7-BE85-82633B39EDFB}" presName="hierRoot1" presStyleCnt="0">
        <dgm:presLayoutVars>
          <dgm:hierBranch val="init"/>
        </dgm:presLayoutVars>
      </dgm:prSet>
      <dgm:spPr/>
    </dgm:pt>
    <dgm:pt modelId="{905CB409-824D-4E80-8695-D43425905427}" type="pres">
      <dgm:prSet presAssocID="{31DF32D4-3D65-40A7-BE85-82633B39EDFB}" presName="rootComposite1" presStyleCnt="0"/>
      <dgm:spPr/>
    </dgm:pt>
    <dgm:pt modelId="{2BD6FDE5-4840-46CD-A79C-8C2C3E5929B3}" type="pres">
      <dgm:prSet presAssocID="{31DF32D4-3D65-40A7-BE85-82633B39EDFB}" presName="rootText1" presStyleLbl="node0" presStyleIdx="0" presStyleCnt="1" custScaleX="208906" custLinFactY="-100000" custLinFactNeighborX="3379" custLinFactNeighborY="-170941">
        <dgm:presLayoutVars>
          <dgm:chPref val="3"/>
        </dgm:presLayoutVars>
      </dgm:prSet>
      <dgm:spPr/>
      <dgm:t>
        <a:bodyPr/>
        <a:lstStyle/>
        <a:p>
          <a:endParaRPr lang="en-PH"/>
        </a:p>
      </dgm:t>
    </dgm:pt>
    <dgm:pt modelId="{B482DE77-61CC-4EB6-97F1-C809C8DB4496}" type="pres">
      <dgm:prSet presAssocID="{31DF32D4-3D65-40A7-BE85-82633B39EDFB}" presName="rootConnector1" presStyleLbl="node1" presStyleIdx="0" presStyleCnt="0"/>
      <dgm:spPr/>
    </dgm:pt>
    <dgm:pt modelId="{7AC1D7A1-C42A-4C6B-ABF9-F24F1D34C6E3}" type="pres">
      <dgm:prSet presAssocID="{31DF32D4-3D65-40A7-BE85-82633B39EDFB}" presName="hierChild2" presStyleCnt="0"/>
      <dgm:spPr/>
    </dgm:pt>
    <dgm:pt modelId="{7E5EC0C5-2E4C-4267-B726-FF9CCA6F5490}" type="pres">
      <dgm:prSet presAssocID="{9D0B28AB-534F-4E3C-A0A8-30CCE7D2AC03}" presName="Name37" presStyleLbl="parChTrans1D2" presStyleIdx="0" presStyleCnt="3"/>
      <dgm:spPr/>
    </dgm:pt>
    <dgm:pt modelId="{F4C8C669-72F6-4E15-AD46-2669BD4AAFBA}" type="pres">
      <dgm:prSet presAssocID="{4A3269E7-D3B4-4135-8331-E2F82146D311}" presName="hierRoot2" presStyleCnt="0">
        <dgm:presLayoutVars>
          <dgm:hierBranch val="init"/>
        </dgm:presLayoutVars>
      </dgm:prSet>
      <dgm:spPr/>
    </dgm:pt>
    <dgm:pt modelId="{9D8089BF-9A12-40A5-A83B-78607388D30D}" type="pres">
      <dgm:prSet presAssocID="{4A3269E7-D3B4-4135-8331-E2F82146D311}" presName="rootComposite" presStyleCnt="0"/>
      <dgm:spPr/>
    </dgm:pt>
    <dgm:pt modelId="{52DA486F-1D39-4027-81B5-52CDA4BC7683}" type="pres">
      <dgm:prSet presAssocID="{4A3269E7-D3B4-4135-8331-E2F82146D311}" presName="rootText" presStyleLbl="node2" presStyleIdx="0" presStyleCnt="3" custScaleX="202938">
        <dgm:presLayoutVars>
          <dgm:chPref val="3"/>
        </dgm:presLayoutVars>
      </dgm:prSet>
      <dgm:spPr/>
      <dgm:t>
        <a:bodyPr/>
        <a:lstStyle/>
        <a:p>
          <a:endParaRPr lang="en-PH"/>
        </a:p>
      </dgm:t>
    </dgm:pt>
    <dgm:pt modelId="{DCF87B44-D313-44FF-84AE-35F4BB25277A}" type="pres">
      <dgm:prSet presAssocID="{4A3269E7-D3B4-4135-8331-E2F82146D311}" presName="rootConnector" presStyleLbl="node2" presStyleIdx="0" presStyleCnt="3"/>
      <dgm:spPr/>
    </dgm:pt>
    <dgm:pt modelId="{FE782179-2BC4-4392-A8B5-55713E13F48C}" type="pres">
      <dgm:prSet presAssocID="{4A3269E7-D3B4-4135-8331-E2F82146D311}" presName="hierChild4" presStyleCnt="0"/>
      <dgm:spPr/>
    </dgm:pt>
    <dgm:pt modelId="{038327F9-3E2B-40C9-A332-5D714AFB58F6}" type="pres">
      <dgm:prSet presAssocID="{FB7AABBF-C6A4-4BE4-A6AB-D38D87EB4025}" presName="Name37" presStyleLbl="parChTrans1D3" presStyleIdx="0" presStyleCnt="7"/>
      <dgm:spPr/>
    </dgm:pt>
    <dgm:pt modelId="{95B53C52-382E-48F0-B113-4D9A821B56C4}" type="pres">
      <dgm:prSet presAssocID="{2DF90F0E-694B-4860-B6E8-54EAA9271F4B}" presName="hierRoot2" presStyleCnt="0">
        <dgm:presLayoutVars>
          <dgm:hierBranch val="init"/>
        </dgm:presLayoutVars>
      </dgm:prSet>
      <dgm:spPr/>
    </dgm:pt>
    <dgm:pt modelId="{E3EAE87A-DC9A-4062-90C1-57E328054114}" type="pres">
      <dgm:prSet presAssocID="{2DF90F0E-694B-4860-B6E8-54EAA9271F4B}" presName="rootComposite" presStyleCnt="0"/>
      <dgm:spPr/>
    </dgm:pt>
    <dgm:pt modelId="{D2DE1519-DD2A-40B7-A477-533FB62EAA76}" type="pres">
      <dgm:prSet presAssocID="{2DF90F0E-694B-4860-B6E8-54EAA9271F4B}" presName="rootText" presStyleLbl="node3" presStyleIdx="0" presStyleCnt="7" custScaleX="158575" custScaleY="171011">
        <dgm:presLayoutVars>
          <dgm:chPref val="3"/>
        </dgm:presLayoutVars>
      </dgm:prSet>
      <dgm:spPr/>
      <dgm:t>
        <a:bodyPr/>
        <a:lstStyle/>
        <a:p>
          <a:endParaRPr lang="en-PH"/>
        </a:p>
      </dgm:t>
    </dgm:pt>
    <dgm:pt modelId="{07FE66A5-D2C4-4E22-903C-9215F907C2F7}" type="pres">
      <dgm:prSet presAssocID="{2DF90F0E-694B-4860-B6E8-54EAA9271F4B}" presName="rootConnector" presStyleLbl="node3" presStyleIdx="0" presStyleCnt="7"/>
      <dgm:spPr/>
    </dgm:pt>
    <dgm:pt modelId="{5EA1519B-74CB-4F2C-B832-D64F43434626}" type="pres">
      <dgm:prSet presAssocID="{2DF90F0E-694B-4860-B6E8-54EAA9271F4B}" presName="hierChild4" presStyleCnt="0"/>
      <dgm:spPr/>
    </dgm:pt>
    <dgm:pt modelId="{01B50336-F5EC-47CE-8032-3C9E1AD5FFC5}" type="pres">
      <dgm:prSet presAssocID="{2DF90F0E-694B-4860-B6E8-54EAA9271F4B}" presName="hierChild5" presStyleCnt="0"/>
      <dgm:spPr/>
    </dgm:pt>
    <dgm:pt modelId="{AA809076-796F-4A5B-92CE-EA37C041DCBD}" type="pres">
      <dgm:prSet presAssocID="{9DBDA69A-11AC-4CDA-864C-BD1ABA5D3F66}" presName="Name37" presStyleLbl="parChTrans1D3" presStyleIdx="1" presStyleCnt="7"/>
      <dgm:spPr/>
    </dgm:pt>
    <dgm:pt modelId="{7EEFA2BB-760C-4FAE-B567-E862C95E2008}" type="pres">
      <dgm:prSet presAssocID="{E7D5F54B-23CD-4DDC-88DD-7291931D2FAE}" presName="hierRoot2" presStyleCnt="0">
        <dgm:presLayoutVars>
          <dgm:hierBranch val="init"/>
        </dgm:presLayoutVars>
      </dgm:prSet>
      <dgm:spPr/>
    </dgm:pt>
    <dgm:pt modelId="{049E69AB-B64D-4793-A116-D0FBBCB3715E}" type="pres">
      <dgm:prSet presAssocID="{E7D5F54B-23CD-4DDC-88DD-7291931D2FAE}" presName="rootComposite" presStyleCnt="0"/>
      <dgm:spPr/>
    </dgm:pt>
    <dgm:pt modelId="{CAEA60C6-206E-4DCD-BAAB-4FAD4676F85A}" type="pres">
      <dgm:prSet presAssocID="{E7D5F54B-23CD-4DDC-88DD-7291931D2FAE}" presName="rootText" presStyleLbl="node3" presStyleIdx="1" presStyleCnt="7" custScaleX="172245" custScaleY="203902">
        <dgm:presLayoutVars>
          <dgm:chPref val="3"/>
        </dgm:presLayoutVars>
      </dgm:prSet>
      <dgm:spPr/>
      <dgm:t>
        <a:bodyPr/>
        <a:lstStyle/>
        <a:p>
          <a:endParaRPr lang="en-PH"/>
        </a:p>
      </dgm:t>
    </dgm:pt>
    <dgm:pt modelId="{35EAC9C6-B8AD-4571-A02B-E8F8B105EA15}" type="pres">
      <dgm:prSet presAssocID="{E7D5F54B-23CD-4DDC-88DD-7291931D2FAE}" presName="rootConnector" presStyleLbl="node3" presStyleIdx="1" presStyleCnt="7"/>
      <dgm:spPr/>
    </dgm:pt>
    <dgm:pt modelId="{2C1FBE54-8C49-4D2D-A988-AD6911531E19}" type="pres">
      <dgm:prSet presAssocID="{E7D5F54B-23CD-4DDC-88DD-7291931D2FAE}" presName="hierChild4" presStyleCnt="0"/>
      <dgm:spPr/>
    </dgm:pt>
    <dgm:pt modelId="{75A71684-1A5A-4CFD-81D2-87DDDA6EFA0C}" type="pres">
      <dgm:prSet presAssocID="{E7D5F54B-23CD-4DDC-88DD-7291931D2FAE}" presName="hierChild5" presStyleCnt="0"/>
      <dgm:spPr/>
    </dgm:pt>
    <dgm:pt modelId="{198643BC-DADD-464E-93A2-C9E4F131769B}" type="pres">
      <dgm:prSet presAssocID="{4A3269E7-D3B4-4135-8331-E2F82146D311}" presName="hierChild5" presStyleCnt="0"/>
      <dgm:spPr/>
    </dgm:pt>
    <dgm:pt modelId="{5EBCF491-7607-434D-80CB-F9B4F335830D}" type="pres">
      <dgm:prSet presAssocID="{649F674F-055F-4C5D-9E6E-FFCC3C27844F}" presName="Name37" presStyleLbl="parChTrans1D2" presStyleIdx="1" presStyleCnt="3"/>
      <dgm:spPr/>
    </dgm:pt>
    <dgm:pt modelId="{B6A1B462-60D6-4941-8222-08A5B14BF06C}" type="pres">
      <dgm:prSet presAssocID="{7A68791A-FCDD-4D30-A7B5-CF33E8869489}" presName="hierRoot2" presStyleCnt="0">
        <dgm:presLayoutVars>
          <dgm:hierBranch val="init"/>
        </dgm:presLayoutVars>
      </dgm:prSet>
      <dgm:spPr/>
    </dgm:pt>
    <dgm:pt modelId="{B7275015-7458-47CF-BEE1-A67CE129F146}" type="pres">
      <dgm:prSet presAssocID="{7A68791A-FCDD-4D30-A7B5-CF33E8869489}" presName="rootComposite" presStyleCnt="0"/>
      <dgm:spPr/>
    </dgm:pt>
    <dgm:pt modelId="{8DFAAE80-DC6C-4FE9-93CE-4BB33F710F2D}" type="pres">
      <dgm:prSet presAssocID="{7A68791A-FCDD-4D30-A7B5-CF33E8869489}" presName="rootText" presStyleLbl="node2" presStyleIdx="1" presStyleCnt="3" custScaleX="180990" custLinFactNeighborX="3133" custLinFactNeighborY="-206">
        <dgm:presLayoutVars>
          <dgm:chPref val="3"/>
        </dgm:presLayoutVars>
      </dgm:prSet>
      <dgm:spPr/>
    </dgm:pt>
    <dgm:pt modelId="{8D6B3648-9F17-4FB1-A321-D905B3EAE9F3}" type="pres">
      <dgm:prSet presAssocID="{7A68791A-FCDD-4D30-A7B5-CF33E8869489}" presName="rootConnector" presStyleLbl="node2" presStyleIdx="1" presStyleCnt="3"/>
      <dgm:spPr/>
    </dgm:pt>
    <dgm:pt modelId="{659A43C6-8F73-4291-92B2-8FB133DC3280}" type="pres">
      <dgm:prSet presAssocID="{7A68791A-FCDD-4D30-A7B5-CF33E8869489}" presName="hierChild4" presStyleCnt="0"/>
      <dgm:spPr/>
    </dgm:pt>
    <dgm:pt modelId="{6FD4CC8A-A759-437F-BDC9-1CEC2E576C12}" type="pres">
      <dgm:prSet presAssocID="{DDEB327E-602E-482B-8E6E-9F6C178DCD31}" presName="Name37" presStyleLbl="parChTrans1D3" presStyleIdx="2" presStyleCnt="7"/>
      <dgm:spPr/>
    </dgm:pt>
    <dgm:pt modelId="{5B9363D3-882E-47D5-A343-31B1B5266B0D}" type="pres">
      <dgm:prSet presAssocID="{BF256B51-121F-4AA0-AB4C-251F41ACBC86}" presName="hierRoot2" presStyleCnt="0">
        <dgm:presLayoutVars>
          <dgm:hierBranch val="init"/>
        </dgm:presLayoutVars>
      </dgm:prSet>
      <dgm:spPr/>
    </dgm:pt>
    <dgm:pt modelId="{087CC2E2-379D-4804-BBC8-675C187382E2}" type="pres">
      <dgm:prSet presAssocID="{BF256B51-121F-4AA0-AB4C-251F41ACBC86}" presName="rootComposite" presStyleCnt="0"/>
      <dgm:spPr/>
    </dgm:pt>
    <dgm:pt modelId="{6531FDE5-4B72-4FF1-9309-EE5F70B069FF}" type="pres">
      <dgm:prSet presAssocID="{BF256B51-121F-4AA0-AB4C-251F41ACBC86}" presName="rootText" presStyleLbl="node3" presStyleIdx="2" presStyleCnt="7" custScaleX="155336" custScaleY="175883" custLinFactNeighborX="4522" custLinFactNeighborY="24413">
        <dgm:presLayoutVars>
          <dgm:chPref val="3"/>
        </dgm:presLayoutVars>
      </dgm:prSet>
      <dgm:spPr/>
      <dgm:t>
        <a:bodyPr/>
        <a:lstStyle/>
        <a:p>
          <a:endParaRPr lang="en-PH"/>
        </a:p>
      </dgm:t>
    </dgm:pt>
    <dgm:pt modelId="{5C21AB33-2BC3-4A71-AA7D-D8B29A2FA14A}" type="pres">
      <dgm:prSet presAssocID="{BF256B51-121F-4AA0-AB4C-251F41ACBC86}" presName="rootConnector" presStyleLbl="node3" presStyleIdx="2" presStyleCnt="7"/>
      <dgm:spPr/>
    </dgm:pt>
    <dgm:pt modelId="{B8A171AB-E783-4F43-8A16-17FE7C1F1145}" type="pres">
      <dgm:prSet presAssocID="{BF256B51-121F-4AA0-AB4C-251F41ACBC86}" presName="hierChild4" presStyleCnt="0"/>
      <dgm:spPr/>
    </dgm:pt>
    <dgm:pt modelId="{26E12C13-D41D-4BCD-B4F2-DFBBB66425F6}" type="pres">
      <dgm:prSet presAssocID="{BF256B51-121F-4AA0-AB4C-251F41ACBC86}" presName="hierChild5" presStyleCnt="0"/>
      <dgm:spPr/>
    </dgm:pt>
    <dgm:pt modelId="{51247E94-F07E-4D18-975E-CD14A7D57D18}" type="pres">
      <dgm:prSet presAssocID="{80C55C20-A439-4B5D-9AC3-1F2E7553F3E7}" presName="Name37" presStyleLbl="parChTrans1D3" presStyleIdx="3" presStyleCnt="7"/>
      <dgm:spPr/>
    </dgm:pt>
    <dgm:pt modelId="{49740D31-F094-49E7-BC89-D4E6920513F1}" type="pres">
      <dgm:prSet presAssocID="{178AAEE3-5E53-4738-98B1-C145972E0DCA}" presName="hierRoot2" presStyleCnt="0">
        <dgm:presLayoutVars>
          <dgm:hierBranch val="init"/>
        </dgm:presLayoutVars>
      </dgm:prSet>
      <dgm:spPr/>
    </dgm:pt>
    <dgm:pt modelId="{DC0136A5-6B9A-4E5F-95B4-4B3774C2DCC5}" type="pres">
      <dgm:prSet presAssocID="{178AAEE3-5E53-4738-98B1-C145972E0DCA}" presName="rootComposite" presStyleCnt="0"/>
      <dgm:spPr/>
    </dgm:pt>
    <dgm:pt modelId="{0F5470E5-0405-46AA-A07E-C64D99C1BF50}" type="pres">
      <dgm:prSet presAssocID="{178AAEE3-5E53-4738-98B1-C145972E0DCA}" presName="rootText" presStyleLbl="node3" presStyleIdx="3" presStyleCnt="7" custScaleX="166264" custScaleY="166613" custLinFactNeighborX="9944" custLinFactNeighborY="41000">
        <dgm:presLayoutVars>
          <dgm:chPref val="3"/>
        </dgm:presLayoutVars>
      </dgm:prSet>
      <dgm:spPr/>
      <dgm:t>
        <a:bodyPr/>
        <a:lstStyle/>
        <a:p>
          <a:endParaRPr lang="en-PH"/>
        </a:p>
      </dgm:t>
    </dgm:pt>
    <dgm:pt modelId="{5E938715-7723-4F6F-9212-68A5B5F15639}" type="pres">
      <dgm:prSet presAssocID="{178AAEE3-5E53-4738-98B1-C145972E0DCA}" presName="rootConnector" presStyleLbl="node3" presStyleIdx="3" presStyleCnt="7"/>
      <dgm:spPr/>
    </dgm:pt>
    <dgm:pt modelId="{4EFC2EF3-069F-43FD-B7F3-A443FB5DF328}" type="pres">
      <dgm:prSet presAssocID="{178AAEE3-5E53-4738-98B1-C145972E0DCA}" presName="hierChild4" presStyleCnt="0"/>
      <dgm:spPr/>
    </dgm:pt>
    <dgm:pt modelId="{8609BD73-DC81-48E9-86C3-0DFC0636D3BE}" type="pres">
      <dgm:prSet presAssocID="{178AAEE3-5E53-4738-98B1-C145972E0DCA}" presName="hierChild5" presStyleCnt="0"/>
      <dgm:spPr/>
    </dgm:pt>
    <dgm:pt modelId="{016144F6-4595-4988-9B6C-8CB2C33A885A}" type="pres">
      <dgm:prSet presAssocID="{430959EA-DC67-40F9-B6E5-C3839AF337D2}" presName="Name37" presStyleLbl="parChTrans1D3" presStyleIdx="4" presStyleCnt="7"/>
      <dgm:spPr/>
    </dgm:pt>
    <dgm:pt modelId="{5C4E52E3-0076-4A21-A7CD-17B3BB251A6C}" type="pres">
      <dgm:prSet presAssocID="{5E00E8B7-1963-4EB4-8E23-16FE09DCBFA0}" presName="hierRoot2" presStyleCnt="0">
        <dgm:presLayoutVars>
          <dgm:hierBranch val="init"/>
        </dgm:presLayoutVars>
      </dgm:prSet>
      <dgm:spPr/>
    </dgm:pt>
    <dgm:pt modelId="{06536EE3-D552-42E6-A4B9-F9779EACE130}" type="pres">
      <dgm:prSet presAssocID="{5E00E8B7-1963-4EB4-8E23-16FE09DCBFA0}" presName="rootComposite" presStyleCnt="0"/>
      <dgm:spPr/>
    </dgm:pt>
    <dgm:pt modelId="{1DFFCBD5-BF8E-4921-962B-446FAFE66188}" type="pres">
      <dgm:prSet presAssocID="{5E00E8B7-1963-4EB4-8E23-16FE09DCBFA0}" presName="rootText" presStyleLbl="node3" presStyleIdx="4" presStyleCnt="7" custScaleX="166129" custScaleY="146285" custLinFactNeighborX="10087" custLinFactNeighborY="34103">
        <dgm:presLayoutVars>
          <dgm:chPref val="3"/>
        </dgm:presLayoutVars>
      </dgm:prSet>
      <dgm:spPr/>
      <dgm:t>
        <a:bodyPr/>
        <a:lstStyle/>
        <a:p>
          <a:endParaRPr lang="en-PH"/>
        </a:p>
      </dgm:t>
    </dgm:pt>
    <dgm:pt modelId="{AADAA90A-B51A-4A19-8D54-559FBDE16365}" type="pres">
      <dgm:prSet presAssocID="{5E00E8B7-1963-4EB4-8E23-16FE09DCBFA0}" presName="rootConnector" presStyleLbl="node3" presStyleIdx="4" presStyleCnt="7"/>
      <dgm:spPr/>
    </dgm:pt>
    <dgm:pt modelId="{58706BB6-2DD8-42C7-AB9B-D60A7696AD1A}" type="pres">
      <dgm:prSet presAssocID="{5E00E8B7-1963-4EB4-8E23-16FE09DCBFA0}" presName="hierChild4" presStyleCnt="0"/>
      <dgm:spPr/>
    </dgm:pt>
    <dgm:pt modelId="{9AC22116-57D5-4E01-AAF8-B1A8F50A1DCA}" type="pres">
      <dgm:prSet presAssocID="{5E00E8B7-1963-4EB4-8E23-16FE09DCBFA0}" presName="hierChild5" presStyleCnt="0"/>
      <dgm:spPr/>
    </dgm:pt>
    <dgm:pt modelId="{1136B2FE-94BE-4A7E-801F-B29608A729D0}" type="pres">
      <dgm:prSet presAssocID="{7A68791A-FCDD-4D30-A7B5-CF33E8869489}" presName="hierChild5" presStyleCnt="0"/>
      <dgm:spPr/>
    </dgm:pt>
    <dgm:pt modelId="{C0D0902F-3191-46DA-B448-691F0DF26191}" type="pres">
      <dgm:prSet presAssocID="{B7385A83-19DE-4B39-ACBB-B907C2E7081A}" presName="Name37" presStyleLbl="parChTrans1D2" presStyleIdx="2" presStyleCnt="3"/>
      <dgm:spPr/>
    </dgm:pt>
    <dgm:pt modelId="{84C7232F-202F-428C-8ADE-23C88508ECFF}" type="pres">
      <dgm:prSet presAssocID="{10D7074D-E8A7-49F6-88DE-AC94D1794959}" presName="hierRoot2" presStyleCnt="0">
        <dgm:presLayoutVars>
          <dgm:hierBranch val="init"/>
        </dgm:presLayoutVars>
      </dgm:prSet>
      <dgm:spPr/>
    </dgm:pt>
    <dgm:pt modelId="{B65F8FCC-5326-4279-A702-5F79A1C8C063}" type="pres">
      <dgm:prSet presAssocID="{10D7074D-E8A7-49F6-88DE-AC94D1794959}" presName="rootComposite" presStyleCnt="0"/>
      <dgm:spPr/>
    </dgm:pt>
    <dgm:pt modelId="{B9846386-692B-4C7C-A7F6-694EB2AAE796}" type="pres">
      <dgm:prSet presAssocID="{10D7074D-E8A7-49F6-88DE-AC94D1794959}" presName="rootText" presStyleLbl="node2" presStyleIdx="2" presStyleCnt="3" custScaleX="200458" custLinFactNeighborX="57299" custLinFactNeighborY="261">
        <dgm:presLayoutVars>
          <dgm:chPref val="3"/>
        </dgm:presLayoutVars>
      </dgm:prSet>
      <dgm:spPr/>
    </dgm:pt>
    <dgm:pt modelId="{F68308C7-52DE-4D47-B5AC-E79B5C9832FE}" type="pres">
      <dgm:prSet presAssocID="{10D7074D-E8A7-49F6-88DE-AC94D1794959}" presName="rootConnector" presStyleLbl="node2" presStyleIdx="2" presStyleCnt="3"/>
      <dgm:spPr/>
    </dgm:pt>
    <dgm:pt modelId="{99AA799E-A174-4635-AB92-84416519ED24}" type="pres">
      <dgm:prSet presAssocID="{10D7074D-E8A7-49F6-88DE-AC94D1794959}" presName="hierChild4" presStyleCnt="0"/>
      <dgm:spPr/>
    </dgm:pt>
    <dgm:pt modelId="{D2DF2E6E-8A24-4A49-BB98-559AFC13E71F}" type="pres">
      <dgm:prSet presAssocID="{44F0F5C5-F0E6-4D6A-A5A0-46A5F659C47F}" presName="Name37" presStyleLbl="parChTrans1D3" presStyleIdx="5" presStyleCnt="7"/>
      <dgm:spPr/>
    </dgm:pt>
    <dgm:pt modelId="{534BA7D4-CCC2-4E46-999B-0BAFB52A299C}" type="pres">
      <dgm:prSet presAssocID="{2C93FCFB-B9C1-4B56-AAFA-F09F1F76BE86}" presName="hierRoot2" presStyleCnt="0">
        <dgm:presLayoutVars>
          <dgm:hierBranch val="init"/>
        </dgm:presLayoutVars>
      </dgm:prSet>
      <dgm:spPr/>
    </dgm:pt>
    <dgm:pt modelId="{F2E92008-E3A3-4354-9EFE-9357EDA754F8}" type="pres">
      <dgm:prSet presAssocID="{2C93FCFB-B9C1-4B56-AAFA-F09F1F76BE86}" presName="rootComposite" presStyleCnt="0"/>
      <dgm:spPr/>
    </dgm:pt>
    <dgm:pt modelId="{91D2C1BB-ECC6-45D1-BDF0-135509AA4CBD}" type="pres">
      <dgm:prSet presAssocID="{2C93FCFB-B9C1-4B56-AAFA-F09F1F76BE86}" presName="rootText" presStyleLbl="node3" presStyleIdx="5" presStyleCnt="7" custScaleX="164552" custScaleY="175800" custLinFactNeighborX="25117" custLinFactNeighborY="20093">
        <dgm:presLayoutVars>
          <dgm:chPref val="3"/>
        </dgm:presLayoutVars>
      </dgm:prSet>
      <dgm:spPr/>
      <dgm:t>
        <a:bodyPr/>
        <a:lstStyle/>
        <a:p>
          <a:endParaRPr lang="en-PH"/>
        </a:p>
      </dgm:t>
    </dgm:pt>
    <dgm:pt modelId="{7F43CD26-A893-4EF1-961B-1D688688E97A}" type="pres">
      <dgm:prSet presAssocID="{2C93FCFB-B9C1-4B56-AAFA-F09F1F76BE86}" presName="rootConnector" presStyleLbl="node3" presStyleIdx="5" presStyleCnt="7"/>
      <dgm:spPr/>
    </dgm:pt>
    <dgm:pt modelId="{A7095222-54FB-4B52-8B06-E7AE148F19CD}" type="pres">
      <dgm:prSet presAssocID="{2C93FCFB-B9C1-4B56-AAFA-F09F1F76BE86}" presName="hierChild4" presStyleCnt="0"/>
      <dgm:spPr/>
    </dgm:pt>
    <dgm:pt modelId="{7FFBAFB9-BEAC-4564-B5C8-B5AE4D5B60C8}" type="pres">
      <dgm:prSet presAssocID="{2C93FCFB-B9C1-4B56-AAFA-F09F1F76BE86}" presName="hierChild5" presStyleCnt="0"/>
      <dgm:spPr/>
    </dgm:pt>
    <dgm:pt modelId="{ECEB6B80-5E74-4B1A-8575-165C8AF5FF82}" type="pres">
      <dgm:prSet presAssocID="{3C9527A1-0B24-41D4-8E0F-1C7E77E652B5}" presName="Name37" presStyleLbl="parChTrans1D3" presStyleIdx="6" presStyleCnt="7"/>
      <dgm:spPr/>
    </dgm:pt>
    <dgm:pt modelId="{301DA939-829E-4530-8E88-A75F97580055}" type="pres">
      <dgm:prSet presAssocID="{904FB264-849E-4C88-878B-FC7C80E70202}" presName="hierRoot2" presStyleCnt="0">
        <dgm:presLayoutVars>
          <dgm:hierBranch val="init"/>
        </dgm:presLayoutVars>
      </dgm:prSet>
      <dgm:spPr/>
    </dgm:pt>
    <dgm:pt modelId="{2EF19B97-8D98-4EE0-94D9-D62243C3F3A6}" type="pres">
      <dgm:prSet presAssocID="{904FB264-849E-4C88-878B-FC7C80E70202}" presName="rootComposite" presStyleCnt="0"/>
      <dgm:spPr/>
    </dgm:pt>
    <dgm:pt modelId="{91D9D195-030E-421E-B091-2BEE9921EA42}" type="pres">
      <dgm:prSet presAssocID="{904FB264-849E-4C88-878B-FC7C80E70202}" presName="rootText" presStyleLbl="node3" presStyleIdx="6" presStyleCnt="7" custScaleX="164460" custScaleY="185156" custLinFactNeighborX="13814" custLinFactNeighborY="60280">
        <dgm:presLayoutVars>
          <dgm:chPref val="3"/>
        </dgm:presLayoutVars>
      </dgm:prSet>
      <dgm:spPr/>
      <dgm:t>
        <a:bodyPr/>
        <a:lstStyle/>
        <a:p>
          <a:endParaRPr lang="en-PH"/>
        </a:p>
      </dgm:t>
    </dgm:pt>
    <dgm:pt modelId="{3ED67939-13FA-4CE2-80DF-4E9DAF3CF868}" type="pres">
      <dgm:prSet presAssocID="{904FB264-849E-4C88-878B-FC7C80E70202}" presName="rootConnector" presStyleLbl="node3" presStyleIdx="6" presStyleCnt="7"/>
      <dgm:spPr/>
    </dgm:pt>
    <dgm:pt modelId="{1C18E5D9-1AF8-434E-8B17-95E27086D790}" type="pres">
      <dgm:prSet presAssocID="{904FB264-849E-4C88-878B-FC7C80E70202}" presName="hierChild4" presStyleCnt="0"/>
      <dgm:spPr/>
    </dgm:pt>
    <dgm:pt modelId="{60A876D4-F07A-4F35-8AED-53CB769C3C8F}" type="pres">
      <dgm:prSet presAssocID="{904FB264-849E-4C88-878B-FC7C80E70202}" presName="hierChild5" presStyleCnt="0"/>
      <dgm:spPr/>
    </dgm:pt>
    <dgm:pt modelId="{8E4C29D5-9FC3-4C60-9630-9F1AB79B243F}" type="pres">
      <dgm:prSet presAssocID="{10D7074D-E8A7-49F6-88DE-AC94D1794959}" presName="hierChild5" presStyleCnt="0"/>
      <dgm:spPr/>
    </dgm:pt>
    <dgm:pt modelId="{10790C92-C42B-424C-BA8D-42F4010887AA}" type="pres">
      <dgm:prSet presAssocID="{31DF32D4-3D65-40A7-BE85-82633B39EDFB}" presName="hierChild3" presStyleCnt="0"/>
      <dgm:spPr/>
    </dgm:pt>
  </dgm:ptLst>
  <dgm:cxnLst>
    <dgm:cxn modelId="{67910FD5-FBC6-4507-A990-CB79D4A46469}" srcId="{31DF32D4-3D65-40A7-BE85-82633B39EDFB}" destId="{4A3269E7-D3B4-4135-8331-E2F82146D311}" srcOrd="0" destOrd="0" parTransId="{9D0B28AB-534F-4E3C-A0A8-30CCE7D2AC03}" sibTransId="{BA9AC863-AD62-49F4-B79E-32E495F0AEBF}"/>
    <dgm:cxn modelId="{84F42B30-DD52-42FC-BD03-3F84F7A9BE6C}" type="presOf" srcId="{02C36B6B-5B25-45BD-B9EA-92964F7DFDF6}" destId="{2EBEDBA5-FF43-4C87-A365-2BC041C2A5AF}" srcOrd="0" destOrd="0" presId="urn:microsoft.com/office/officeart/2005/8/layout/orgChart1"/>
    <dgm:cxn modelId="{25EE4E22-8B08-4BC8-A84C-2795A6C55465}" type="presOf" srcId="{44F0F5C5-F0E6-4D6A-A5A0-46A5F659C47F}" destId="{D2DF2E6E-8A24-4A49-BB98-559AFC13E71F}" srcOrd="0" destOrd="0" presId="urn:microsoft.com/office/officeart/2005/8/layout/orgChart1"/>
    <dgm:cxn modelId="{CE419B95-DDDB-491F-8796-B6D2FB84DFC1}" type="presOf" srcId="{DDEB327E-602E-482B-8E6E-9F6C178DCD31}" destId="{6FD4CC8A-A759-437F-BDC9-1CEC2E576C12}" srcOrd="0" destOrd="0" presId="urn:microsoft.com/office/officeart/2005/8/layout/orgChart1"/>
    <dgm:cxn modelId="{ECF071AE-CD87-4288-89CF-EE0AC61AF924}" type="presOf" srcId="{FB7AABBF-C6A4-4BE4-A6AB-D38D87EB4025}" destId="{038327F9-3E2B-40C9-A332-5D714AFB58F6}" srcOrd="0" destOrd="0" presId="urn:microsoft.com/office/officeart/2005/8/layout/orgChart1"/>
    <dgm:cxn modelId="{FAC8329D-3ADB-437F-8D46-AA54C0524E10}" type="presOf" srcId="{430959EA-DC67-40F9-B6E5-C3839AF337D2}" destId="{016144F6-4595-4988-9B6C-8CB2C33A885A}" srcOrd="0" destOrd="0" presId="urn:microsoft.com/office/officeart/2005/8/layout/orgChart1"/>
    <dgm:cxn modelId="{DBC60CF3-98D2-4261-9DA0-87BC9CF1127D}" type="presOf" srcId="{7A68791A-FCDD-4D30-A7B5-CF33E8869489}" destId="{8D6B3648-9F17-4FB1-A321-D905B3EAE9F3}" srcOrd="1" destOrd="0" presId="urn:microsoft.com/office/officeart/2005/8/layout/orgChart1"/>
    <dgm:cxn modelId="{057BA15E-DE03-49F6-BC7A-4DDD3DA8C463}" type="presOf" srcId="{4A3269E7-D3B4-4135-8331-E2F82146D311}" destId="{DCF87B44-D313-44FF-84AE-35F4BB25277A}" srcOrd="1" destOrd="0" presId="urn:microsoft.com/office/officeart/2005/8/layout/orgChart1"/>
    <dgm:cxn modelId="{C4CD2223-3F88-4558-AAB9-574D841CDECF}" type="presOf" srcId="{904FB264-849E-4C88-878B-FC7C80E70202}" destId="{3ED67939-13FA-4CE2-80DF-4E9DAF3CF868}" srcOrd="1" destOrd="0" presId="urn:microsoft.com/office/officeart/2005/8/layout/orgChart1"/>
    <dgm:cxn modelId="{AF53E381-0543-4FDE-B82A-49134798F713}" srcId="{31DF32D4-3D65-40A7-BE85-82633B39EDFB}" destId="{10D7074D-E8A7-49F6-88DE-AC94D1794959}" srcOrd="2" destOrd="0" parTransId="{B7385A83-19DE-4B39-ACBB-B907C2E7081A}" sibTransId="{E37FDEA3-787C-446A-A86C-4660EF204746}"/>
    <dgm:cxn modelId="{EFE416E0-E8DE-47ED-B3CE-822F0149533A}" type="presOf" srcId="{7A68791A-FCDD-4D30-A7B5-CF33E8869489}" destId="{8DFAAE80-DC6C-4FE9-93CE-4BB33F710F2D}" srcOrd="0" destOrd="0" presId="urn:microsoft.com/office/officeart/2005/8/layout/orgChart1"/>
    <dgm:cxn modelId="{E745CDDF-B557-4776-BD0F-BE37D30163A7}" srcId="{7A68791A-FCDD-4D30-A7B5-CF33E8869489}" destId="{5E00E8B7-1963-4EB4-8E23-16FE09DCBFA0}" srcOrd="2" destOrd="0" parTransId="{430959EA-DC67-40F9-B6E5-C3839AF337D2}" sibTransId="{A60DFED7-58B0-4B56-9E58-F0496A56E99C}"/>
    <dgm:cxn modelId="{2C26C267-F701-4158-88C5-C7634643165A}" type="presOf" srcId="{BF256B51-121F-4AA0-AB4C-251F41ACBC86}" destId="{5C21AB33-2BC3-4A71-AA7D-D8B29A2FA14A}" srcOrd="1" destOrd="0" presId="urn:microsoft.com/office/officeart/2005/8/layout/orgChart1"/>
    <dgm:cxn modelId="{8568C91B-D457-486C-8501-7A017184CECF}" srcId="{31DF32D4-3D65-40A7-BE85-82633B39EDFB}" destId="{7A68791A-FCDD-4D30-A7B5-CF33E8869489}" srcOrd="1" destOrd="0" parTransId="{649F674F-055F-4C5D-9E6E-FFCC3C27844F}" sibTransId="{B4F1369A-DE8E-4F84-8942-143AA830FE15}"/>
    <dgm:cxn modelId="{2C454D62-8861-42CC-88DF-E61BBBBFE9B8}" type="presOf" srcId="{2DF90F0E-694B-4860-B6E8-54EAA9271F4B}" destId="{07FE66A5-D2C4-4E22-903C-9215F907C2F7}" srcOrd="1" destOrd="0" presId="urn:microsoft.com/office/officeart/2005/8/layout/orgChart1"/>
    <dgm:cxn modelId="{F15ACDD5-CB21-4E90-BADB-E273530D2D27}" type="presOf" srcId="{649F674F-055F-4C5D-9E6E-FFCC3C27844F}" destId="{5EBCF491-7607-434D-80CB-F9B4F335830D}" srcOrd="0" destOrd="0" presId="urn:microsoft.com/office/officeart/2005/8/layout/orgChart1"/>
    <dgm:cxn modelId="{67BBC850-11DA-4573-B4AD-AFFC2938305B}" srcId="{4A3269E7-D3B4-4135-8331-E2F82146D311}" destId="{2DF90F0E-694B-4860-B6E8-54EAA9271F4B}" srcOrd="0" destOrd="0" parTransId="{FB7AABBF-C6A4-4BE4-A6AB-D38D87EB4025}" sibTransId="{0C85F894-9A1E-4E95-B31C-01D5503D6F3D}"/>
    <dgm:cxn modelId="{F68365BB-14B6-4118-96F3-7897CE93794A}" type="presOf" srcId="{2C93FCFB-B9C1-4B56-AAFA-F09F1F76BE86}" destId="{7F43CD26-A893-4EF1-961B-1D688688E97A}" srcOrd="1" destOrd="0" presId="urn:microsoft.com/office/officeart/2005/8/layout/orgChart1"/>
    <dgm:cxn modelId="{54FE1C67-C98F-432B-BE8F-5F90CC545EDB}" type="presOf" srcId="{10D7074D-E8A7-49F6-88DE-AC94D1794959}" destId="{B9846386-692B-4C7C-A7F6-694EB2AAE796}" srcOrd="0" destOrd="0" presId="urn:microsoft.com/office/officeart/2005/8/layout/orgChart1"/>
    <dgm:cxn modelId="{4AE82A16-36F9-40BC-AF82-C1B5D1ECD89E}" type="presOf" srcId="{178AAEE3-5E53-4738-98B1-C145972E0DCA}" destId="{0F5470E5-0405-46AA-A07E-C64D99C1BF50}" srcOrd="0" destOrd="0" presId="urn:microsoft.com/office/officeart/2005/8/layout/orgChart1"/>
    <dgm:cxn modelId="{1680F01A-0B55-488E-8E10-ED303ACFCD2F}" type="presOf" srcId="{BF256B51-121F-4AA0-AB4C-251F41ACBC86}" destId="{6531FDE5-4B72-4FF1-9309-EE5F70B069FF}" srcOrd="0" destOrd="0" presId="urn:microsoft.com/office/officeart/2005/8/layout/orgChart1"/>
    <dgm:cxn modelId="{2FCCDE8B-D53E-4BAF-9E73-4E97FB6FDD85}" srcId="{02C36B6B-5B25-45BD-B9EA-92964F7DFDF6}" destId="{31DF32D4-3D65-40A7-BE85-82633B39EDFB}" srcOrd="0" destOrd="0" parTransId="{6940DD43-A0C6-44E8-9965-23D4EF6EFF29}" sibTransId="{62D84FE9-0A1C-4E80-9FDB-E9D41ECD641B}"/>
    <dgm:cxn modelId="{F101D346-0637-4D4D-9EDF-CED6AFD46AA5}" srcId="{7A68791A-FCDD-4D30-A7B5-CF33E8869489}" destId="{178AAEE3-5E53-4738-98B1-C145972E0DCA}" srcOrd="1" destOrd="0" parTransId="{80C55C20-A439-4B5D-9AC3-1F2E7553F3E7}" sibTransId="{57E9DE33-6270-4BFC-9567-0467695F21D5}"/>
    <dgm:cxn modelId="{B04BEFDB-6B34-42B4-8BA1-4FEFB7483BE4}" type="presOf" srcId="{5E00E8B7-1963-4EB4-8E23-16FE09DCBFA0}" destId="{1DFFCBD5-BF8E-4921-962B-446FAFE66188}" srcOrd="0" destOrd="0" presId="urn:microsoft.com/office/officeart/2005/8/layout/orgChart1"/>
    <dgm:cxn modelId="{F1CB45F2-7E69-4830-98C9-06F19D86E884}" type="presOf" srcId="{80C55C20-A439-4B5D-9AC3-1F2E7553F3E7}" destId="{51247E94-F07E-4D18-975E-CD14A7D57D18}" srcOrd="0" destOrd="0" presId="urn:microsoft.com/office/officeart/2005/8/layout/orgChart1"/>
    <dgm:cxn modelId="{F5487709-0A83-4819-BE0C-EA385B313561}" type="presOf" srcId="{904FB264-849E-4C88-878B-FC7C80E70202}" destId="{91D9D195-030E-421E-B091-2BEE9921EA42}" srcOrd="0" destOrd="0" presId="urn:microsoft.com/office/officeart/2005/8/layout/orgChart1"/>
    <dgm:cxn modelId="{5DFF83FF-7A72-441E-9B64-6570FEF41894}" srcId="{10D7074D-E8A7-49F6-88DE-AC94D1794959}" destId="{2C93FCFB-B9C1-4B56-AAFA-F09F1F76BE86}" srcOrd="0" destOrd="0" parTransId="{44F0F5C5-F0E6-4D6A-A5A0-46A5F659C47F}" sibTransId="{790F4096-1997-475D-87DA-40EA21079B82}"/>
    <dgm:cxn modelId="{1D2E2743-9FB5-4A61-BB73-E1D521827C7F}" type="presOf" srcId="{31DF32D4-3D65-40A7-BE85-82633B39EDFB}" destId="{B482DE77-61CC-4EB6-97F1-C809C8DB4496}" srcOrd="1" destOrd="0" presId="urn:microsoft.com/office/officeart/2005/8/layout/orgChart1"/>
    <dgm:cxn modelId="{8C3433FD-2CE6-4C38-9968-C6ECFF6001FF}" type="presOf" srcId="{5E00E8B7-1963-4EB4-8E23-16FE09DCBFA0}" destId="{AADAA90A-B51A-4A19-8D54-559FBDE16365}" srcOrd="1" destOrd="0" presId="urn:microsoft.com/office/officeart/2005/8/layout/orgChart1"/>
    <dgm:cxn modelId="{C9F243B6-8F85-4804-9EDF-C38659F5C05D}" type="presOf" srcId="{178AAEE3-5E53-4738-98B1-C145972E0DCA}" destId="{5E938715-7723-4F6F-9212-68A5B5F15639}" srcOrd="1" destOrd="0" presId="urn:microsoft.com/office/officeart/2005/8/layout/orgChart1"/>
    <dgm:cxn modelId="{D698ADF4-1BC7-444C-A685-6B51CD884688}" type="presOf" srcId="{31DF32D4-3D65-40A7-BE85-82633B39EDFB}" destId="{2BD6FDE5-4840-46CD-A79C-8C2C3E5929B3}" srcOrd="0" destOrd="0" presId="urn:microsoft.com/office/officeart/2005/8/layout/orgChart1"/>
    <dgm:cxn modelId="{D8E9C477-577C-4566-A578-67CA2270CA9C}" type="presOf" srcId="{4A3269E7-D3B4-4135-8331-E2F82146D311}" destId="{52DA486F-1D39-4027-81B5-52CDA4BC7683}" srcOrd="0" destOrd="0" presId="urn:microsoft.com/office/officeart/2005/8/layout/orgChart1"/>
    <dgm:cxn modelId="{0CECA9BB-B103-4C2F-A342-12887B2C35DB}" type="presOf" srcId="{2C93FCFB-B9C1-4B56-AAFA-F09F1F76BE86}" destId="{91D2C1BB-ECC6-45D1-BDF0-135509AA4CBD}" srcOrd="0" destOrd="0" presId="urn:microsoft.com/office/officeart/2005/8/layout/orgChart1"/>
    <dgm:cxn modelId="{B89A8B96-AC8E-40D4-8C13-32219D5DE492}" srcId="{7A68791A-FCDD-4D30-A7B5-CF33E8869489}" destId="{BF256B51-121F-4AA0-AB4C-251F41ACBC86}" srcOrd="0" destOrd="0" parTransId="{DDEB327E-602E-482B-8E6E-9F6C178DCD31}" sibTransId="{555EBFD9-0E25-436A-8FF3-60FEC463B8F5}"/>
    <dgm:cxn modelId="{866C2517-962C-4B29-B46F-E3B024C0A1B6}" type="presOf" srcId="{9DBDA69A-11AC-4CDA-864C-BD1ABA5D3F66}" destId="{AA809076-796F-4A5B-92CE-EA37C041DCBD}" srcOrd="0" destOrd="0" presId="urn:microsoft.com/office/officeart/2005/8/layout/orgChart1"/>
    <dgm:cxn modelId="{2E4B8366-E730-4D6E-848C-CC63341E1971}" type="presOf" srcId="{2DF90F0E-694B-4860-B6E8-54EAA9271F4B}" destId="{D2DE1519-DD2A-40B7-A477-533FB62EAA76}" srcOrd="0" destOrd="0" presId="urn:microsoft.com/office/officeart/2005/8/layout/orgChart1"/>
    <dgm:cxn modelId="{2161F942-2EDB-41B0-9CE1-149296EA3543}" type="presOf" srcId="{E7D5F54B-23CD-4DDC-88DD-7291931D2FAE}" destId="{35EAC9C6-B8AD-4571-A02B-E8F8B105EA15}" srcOrd="1" destOrd="0" presId="urn:microsoft.com/office/officeart/2005/8/layout/orgChart1"/>
    <dgm:cxn modelId="{FC5CE459-C4C8-4FED-9600-9FD69A8212D7}" type="presOf" srcId="{E7D5F54B-23CD-4DDC-88DD-7291931D2FAE}" destId="{CAEA60C6-206E-4DCD-BAAB-4FAD4676F85A}" srcOrd="0" destOrd="0" presId="urn:microsoft.com/office/officeart/2005/8/layout/orgChart1"/>
    <dgm:cxn modelId="{50A54E1D-1DD7-4AC6-9A1B-CA9EC8F4EE9B}" srcId="{4A3269E7-D3B4-4135-8331-E2F82146D311}" destId="{E7D5F54B-23CD-4DDC-88DD-7291931D2FAE}" srcOrd="1" destOrd="0" parTransId="{9DBDA69A-11AC-4CDA-864C-BD1ABA5D3F66}" sibTransId="{F1B5A9DE-08E6-4712-AC85-5212DEB910EE}"/>
    <dgm:cxn modelId="{71A4D70C-A85F-48A6-B3E9-7374E2971664}" type="presOf" srcId="{B7385A83-19DE-4B39-ACBB-B907C2E7081A}" destId="{C0D0902F-3191-46DA-B448-691F0DF26191}" srcOrd="0" destOrd="0" presId="urn:microsoft.com/office/officeart/2005/8/layout/orgChart1"/>
    <dgm:cxn modelId="{617C55C2-1132-456A-AE33-4AD8911C56F5}" type="presOf" srcId="{9D0B28AB-534F-4E3C-A0A8-30CCE7D2AC03}" destId="{7E5EC0C5-2E4C-4267-B726-FF9CCA6F5490}" srcOrd="0" destOrd="0" presId="urn:microsoft.com/office/officeart/2005/8/layout/orgChart1"/>
    <dgm:cxn modelId="{806662D8-07EF-4633-84DA-04E41434C9FA}" srcId="{10D7074D-E8A7-49F6-88DE-AC94D1794959}" destId="{904FB264-849E-4C88-878B-FC7C80E70202}" srcOrd="1" destOrd="0" parTransId="{3C9527A1-0B24-41D4-8E0F-1C7E77E652B5}" sibTransId="{99C4A869-6030-4A84-8C4A-276C2BF12F9F}"/>
    <dgm:cxn modelId="{F4925EC6-90DB-4F4E-9456-051EC44BC626}" type="presOf" srcId="{10D7074D-E8A7-49F6-88DE-AC94D1794959}" destId="{F68308C7-52DE-4D47-B5AC-E79B5C9832FE}" srcOrd="1" destOrd="0" presId="urn:microsoft.com/office/officeart/2005/8/layout/orgChart1"/>
    <dgm:cxn modelId="{5701BFB0-17A4-4637-9ADF-4D762F666C16}" type="presOf" srcId="{3C9527A1-0B24-41D4-8E0F-1C7E77E652B5}" destId="{ECEB6B80-5E74-4B1A-8575-165C8AF5FF82}" srcOrd="0" destOrd="0" presId="urn:microsoft.com/office/officeart/2005/8/layout/orgChart1"/>
    <dgm:cxn modelId="{D5EC55A6-36AD-43F6-B47B-CF449041F6AA}" type="presParOf" srcId="{2EBEDBA5-FF43-4C87-A365-2BC041C2A5AF}" destId="{E4BDB904-B627-4484-B346-214D1A0E7505}" srcOrd="0" destOrd="0" presId="urn:microsoft.com/office/officeart/2005/8/layout/orgChart1"/>
    <dgm:cxn modelId="{820E07ED-5FAB-4F16-A28E-50ADB2EF31FA}" type="presParOf" srcId="{E4BDB904-B627-4484-B346-214D1A0E7505}" destId="{905CB409-824D-4E80-8695-D43425905427}" srcOrd="0" destOrd="0" presId="urn:microsoft.com/office/officeart/2005/8/layout/orgChart1"/>
    <dgm:cxn modelId="{65FFF6EB-81CE-40B1-A842-AC6381DBDA98}" type="presParOf" srcId="{905CB409-824D-4E80-8695-D43425905427}" destId="{2BD6FDE5-4840-46CD-A79C-8C2C3E5929B3}" srcOrd="0" destOrd="0" presId="urn:microsoft.com/office/officeart/2005/8/layout/orgChart1"/>
    <dgm:cxn modelId="{EA0AC7CF-4D14-4A4D-9DFA-ACADE179362D}" type="presParOf" srcId="{905CB409-824D-4E80-8695-D43425905427}" destId="{B482DE77-61CC-4EB6-97F1-C809C8DB4496}" srcOrd="1" destOrd="0" presId="urn:microsoft.com/office/officeart/2005/8/layout/orgChart1"/>
    <dgm:cxn modelId="{C73E675F-A092-4970-B023-45A968542991}" type="presParOf" srcId="{E4BDB904-B627-4484-B346-214D1A0E7505}" destId="{7AC1D7A1-C42A-4C6B-ABF9-F24F1D34C6E3}" srcOrd="1" destOrd="0" presId="urn:microsoft.com/office/officeart/2005/8/layout/orgChart1"/>
    <dgm:cxn modelId="{515FE020-3418-453B-B7BC-48431CC2B558}" type="presParOf" srcId="{7AC1D7A1-C42A-4C6B-ABF9-F24F1D34C6E3}" destId="{7E5EC0C5-2E4C-4267-B726-FF9CCA6F5490}" srcOrd="0" destOrd="0" presId="urn:microsoft.com/office/officeart/2005/8/layout/orgChart1"/>
    <dgm:cxn modelId="{96A83141-6529-4FD3-897B-97B12342EF9C}" type="presParOf" srcId="{7AC1D7A1-C42A-4C6B-ABF9-F24F1D34C6E3}" destId="{F4C8C669-72F6-4E15-AD46-2669BD4AAFBA}" srcOrd="1" destOrd="0" presId="urn:microsoft.com/office/officeart/2005/8/layout/orgChart1"/>
    <dgm:cxn modelId="{4C35B791-B58F-41E7-9C7F-92AECF5E8546}" type="presParOf" srcId="{F4C8C669-72F6-4E15-AD46-2669BD4AAFBA}" destId="{9D8089BF-9A12-40A5-A83B-78607388D30D}" srcOrd="0" destOrd="0" presId="urn:microsoft.com/office/officeart/2005/8/layout/orgChart1"/>
    <dgm:cxn modelId="{8BA01D2A-70DC-4490-9E2A-AEEE5490F9E9}" type="presParOf" srcId="{9D8089BF-9A12-40A5-A83B-78607388D30D}" destId="{52DA486F-1D39-4027-81B5-52CDA4BC7683}" srcOrd="0" destOrd="0" presId="urn:microsoft.com/office/officeart/2005/8/layout/orgChart1"/>
    <dgm:cxn modelId="{8A3D0E44-38F8-4B33-9856-8FF791B55763}" type="presParOf" srcId="{9D8089BF-9A12-40A5-A83B-78607388D30D}" destId="{DCF87B44-D313-44FF-84AE-35F4BB25277A}" srcOrd="1" destOrd="0" presId="urn:microsoft.com/office/officeart/2005/8/layout/orgChart1"/>
    <dgm:cxn modelId="{EA248377-698E-4D5D-9BF9-016D3D495262}" type="presParOf" srcId="{F4C8C669-72F6-4E15-AD46-2669BD4AAFBA}" destId="{FE782179-2BC4-4392-A8B5-55713E13F48C}" srcOrd="1" destOrd="0" presId="urn:microsoft.com/office/officeart/2005/8/layout/orgChart1"/>
    <dgm:cxn modelId="{0F9FFAC2-6352-4D6E-8164-458B99D7D215}" type="presParOf" srcId="{FE782179-2BC4-4392-A8B5-55713E13F48C}" destId="{038327F9-3E2B-40C9-A332-5D714AFB58F6}" srcOrd="0" destOrd="0" presId="urn:microsoft.com/office/officeart/2005/8/layout/orgChart1"/>
    <dgm:cxn modelId="{D78A2AE5-55E3-445F-95BE-6BF4CDC0327B}" type="presParOf" srcId="{FE782179-2BC4-4392-A8B5-55713E13F48C}" destId="{95B53C52-382E-48F0-B113-4D9A821B56C4}" srcOrd="1" destOrd="0" presId="urn:microsoft.com/office/officeart/2005/8/layout/orgChart1"/>
    <dgm:cxn modelId="{2EDA1A00-E382-440A-931A-6026760A955A}" type="presParOf" srcId="{95B53C52-382E-48F0-B113-4D9A821B56C4}" destId="{E3EAE87A-DC9A-4062-90C1-57E328054114}" srcOrd="0" destOrd="0" presId="urn:microsoft.com/office/officeart/2005/8/layout/orgChart1"/>
    <dgm:cxn modelId="{9B34AD4A-A4ED-4D3A-961D-97A7E8C3FD6F}" type="presParOf" srcId="{E3EAE87A-DC9A-4062-90C1-57E328054114}" destId="{D2DE1519-DD2A-40B7-A477-533FB62EAA76}" srcOrd="0" destOrd="0" presId="urn:microsoft.com/office/officeart/2005/8/layout/orgChart1"/>
    <dgm:cxn modelId="{71E78615-CDBB-4F9C-B8CB-9C33B643BD67}" type="presParOf" srcId="{E3EAE87A-DC9A-4062-90C1-57E328054114}" destId="{07FE66A5-D2C4-4E22-903C-9215F907C2F7}" srcOrd="1" destOrd="0" presId="urn:microsoft.com/office/officeart/2005/8/layout/orgChart1"/>
    <dgm:cxn modelId="{3FAE87A0-F79F-4D29-B644-392D9CAB8922}" type="presParOf" srcId="{95B53C52-382E-48F0-B113-4D9A821B56C4}" destId="{5EA1519B-74CB-4F2C-B832-D64F43434626}" srcOrd="1" destOrd="0" presId="urn:microsoft.com/office/officeart/2005/8/layout/orgChart1"/>
    <dgm:cxn modelId="{8C311ED1-CB6F-4D81-81BC-BC98C57433D5}" type="presParOf" srcId="{95B53C52-382E-48F0-B113-4D9A821B56C4}" destId="{01B50336-F5EC-47CE-8032-3C9E1AD5FFC5}" srcOrd="2" destOrd="0" presId="urn:microsoft.com/office/officeart/2005/8/layout/orgChart1"/>
    <dgm:cxn modelId="{1F4459BB-093B-4125-B33F-7288F4FC066A}" type="presParOf" srcId="{FE782179-2BC4-4392-A8B5-55713E13F48C}" destId="{AA809076-796F-4A5B-92CE-EA37C041DCBD}" srcOrd="2" destOrd="0" presId="urn:microsoft.com/office/officeart/2005/8/layout/orgChart1"/>
    <dgm:cxn modelId="{5C9DA721-FFD8-467A-8EBB-1832093894FA}" type="presParOf" srcId="{FE782179-2BC4-4392-A8B5-55713E13F48C}" destId="{7EEFA2BB-760C-4FAE-B567-E862C95E2008}" srcOrd="3" destOrd="0" presId="urn:microsoft.com/office/officeart/2005/8/layout/orgChart1"/>
    <dgm:cxn modelId="{9042B2D9-E49F-428A-A57D-CF1D6049AB7D}" type="presParOf" srcId="{7EEFA2BB-760C-4FAE-B567-E862C95E2008}" destId="{049E69AB-B64D-4793-A116-D0FBBCB3715E}" srcOrd="0" destOrd="0" presId="urn:microsoft.com/office/officeart/2005/8/layout/orgChart1"/>
    <dgm:cxn modelId="{CBBE1AE2-E046-492F-BF3E-05110FEF99AF}" type="presParOf" srcId="{049E69AB-B64D-4793-A116-D0FBBCB3715E}" destId="{CAEA60C6-206E-4DCD-BAAB-4FAD4676F85A}" srcOrd="0" destOrd="0" presId="urn:microsoft.com/office/officeart/2005/8/layout/orgChart1"/>
    <dgm:cxn modelId="{979E07AD-C560-4994-B900-BCF8B95B3A4E}" type="presParOf" srcId="{049E69AB-B64D-4793-A116-D0FBBCB3715E}" destId="{35EAC9C6-B8AD-4571-A02B-E8F8B105EA15}" srcOrd="1" destOrd="0" presId="urn:microsoft.com/office/officeart/2005/8/layout/orgChart1"/>
    <dgm:cxn modelId="{AEB5C2C6-D150-4F55-B059-45E1576D4761}" type="presParOf" srcId="{7EEFA2BB-760C-4FAE-B567-E862C95E2008}" destId="{2C1FBE54-8C49-4D2D-A988-AD6911531E19}" srcOrd="1" destOrd="0" presId="urn:microsoft.com/office/officeart/2005/8/layout/orgChart1"/>
    <dgm:cxn modelId="{C69FB17B-71EA-4F99-BDFB-FDF6D67349DF}" type="presParOf" srcId="{7EEFA2BB-760C-4FAE-B567-E862C95E2008}" destId="{75A71684-1A5A-4CFD-81D2-87DDDA6EFA0C}" srcOrd="2" destOrd="0" presId="urn:microsoft.com/office/officeart/2005/8/layout/orgChart1"/>
    <dgm:cxn modelId="{91BCB82D-4A62-4418-8508-B4B33DB6E643}" type="presParOf" srcId="{F4C8C669-72F6-4E15-AD46-2669BD4AAFBA}" destId="{198643BC-DADD-464E-93A2-C9E4F131769B}" srcOrd="2" destOrd="0" presId="urn:microsoft.com/office/officeart/2005/8/layout/orgChart1"/>
    <dgm:cxn modelId="{0BD4C0D6-6D6A-4593-B209-76F8FED32CD2}" type="presParOf" srcId="{7AC1D7A1-C42A-4C6B-ABF9-F24F1D34C6E3}" destId="{5EBCF491-7607-434D-80CB-F9B4F335830D}" srcOrd="2" destOrd="0" presId="urn:microsoft.com/office/officeart/2005/8/layout/orgChart1"/>
    <dgm:cxn modelId="{B3B598F5-E347-4DDD-B8B0-FC31D6957434}" type="presParOf" srcId="{7AC1D7A1-C42A-4C6B-ABF9-F24F1D34C6E3}" destId="{B6A1B462-60D6-4941-8222-08A5B14BF06C}" srcOrd="3" destOrd="0" presId="urn:microsoft.com/office/officeart/2005/8/layout/orgChart1"/>
    <dgm:cxn modelId="{7D1D8F77-221B-4CE2-AB66-502677612DAF}" type="presParOf" srcId="{B6A1B462-60D6-4941-8222-08A5B14BF06C}" destId="{B7275015-7458-47CF-BEE1-A67CE129F146}" srcOrd="0" destOrd="0" presId="urn:microsoft.com/office/officeart/2005/8/layout/orgChart1"/>
    <dgm:cxn modelId="{78E731CE-FDEC-4257-8E24-AD0A4B532A78}" type="presParOf" srcId="{B7275015-7458-47CF-BEE1-A67CE129F146}" destId="{8DFAAE80-DC6C-4FE9-93CE-4BB33F710F2D}" srcOrd="0" destOrd="0" presId="urn:microsoft.com/office/officeart/2005/8/layout/orgChart1"/>
    <dgm:cxn modelId="{9E88D0C8-AE76-455F-8A6D-8D06FAE9225E}" type="presParOf" srcId="{B7275015-7458-47CF-BEE1-A67CE129F146}" destId="{8D6B3648-9F17-4FB1-A321-D905B3EAE9F3}" srcOrd="1" destOrd="0" presId="urn:microsoft.com/office/officeart/2005/8/layout/orgChart1"/>
    <dgm:cxn modelId="{78BEDE72-8694-4637-A68E-C63A2D519039}" type="presParOf" srcId="{B6A1B462-60D6-4941-8222-08A5B14BF06C}" destId="{659A43C6-8F73-4291-92B2-8FB133DC3280}" srcOrd="1" destOrd="0" presId="urn:microsoft.com/office/officeart/2005/8/layout/orgChart1"/>
    <dgm:cxn modelId="{6F746756-7AAC-43B5-89A5-F503CD847904}" type="presParOf" srcId="{659A43C6-8F73-4291-92B2-8FB133DC3280}" destId="{6FD4CC8A-A759-437F-BDC9-1CEC2E576C12}" srcOrd="0" destOrd="0" presId="urn:microsoft.com/office/officeart/2005/8/layout/orgChart1"/>
    <dgm:cxn modelId="{97083427-21BD-473D-88AB-0CFAD2DF6527}" type="presParOf" srcId="{659A43C6-8F73-4291-92B2-8FB133DC3280}" destId="{5B9363D3-882E-47D5-A343-31B1B5266B0D}" srcOrd="1" destOrd="0" presId="urn:microsoft.com/office/officeart/2005/8/layout/orgChart1"/>
    <dgm:cxn modelId="{30FF2BA1-5EFE-4E61-9959-7EEFE0E17EA5}" type="presParOf" srcId="{5B9363D3-882E-47D5-A343-31B1B5266B0D}" destId="{087CC2E2-379D-4804-BBC8-675C187382E2}" srcOrd="0" destOrd="0" presId="urn:microsoft.com/office/officeart/2005/8/layout/orgChart1"/>
    <dgm:cxn modelId="{1A6B2DD2-BA1C-483C-AE5F-DBF041CAEB61}" type="presParOf" srcId="{087CC2E2-379D-4804-BBC8-675C187382E2}" destId="{6531FDE5-4B72-4FF1-9309-EE5F70B069FF}" srcOrd="0" destOrd="0" presId="urn:microsoft.com/office/officeart/2005/8/layout/orgChart1"/>
    <dgm:cxn modelId="{C647FDDE-DCED-45C6-861E-5FDAD372EE8B}" type="presParOf" srcId="{087CC2E2-379D-4804-BBC8-675C187382E2}" destId="{5C21AB33-2BC3-4A71-AA7D-D8B29A2FA14A}" srcOrd="1" destOrd="0" presId="urn:microsoft.com/office/officeart/2005/8/layout/orgChart1"/>
    <dgm:cxn modelId="{890E00D3-C460-4745-A801-8D4D863956DA}" type="presParOf" srcId="{5B9363D3-882E-47D5-A343-31B1B5266B0D}" destId="{B8A171AB-E783-4F43-8A16-17FE7C1F1145}" srcOrd="1" destOrd="0" presId="urn:microsoft.com/office/officeart/2005/8/layout/orgChart1"/>
    <dgm:cxn modelId="{DD6A22C4-7558-41C9-87F1-325FA456DD30}" type="presParOf" srcId="{5B9363D3-882E-47D5-A343-31B1B5266B0D}" destId="{26E12C13-D41D-4BCD-B4F2-DFBBB66425F6}" srcOrd="2" destOrd="0" presId="urn:microsoft.com/office/officeart/2005/8/layout/orgChart1"/>
    <dgm:cxn modelId="{7F9045D8-0547-4D74-AC42-A32C9497845E}" type="presParOf" srcId="{659A43C6-8F73-4291-92B2-8FB133DC3280}" destId="{51247E94-F07E-4D18-975E-CD14A7D57D18}" srcOrd="2" destOrd="0" presId="urn:microsoft.com/office/officeart/2005/8/layout/orgChart1"/>
    <dgm:cxn modelId="{E16021F0-AAA2-4A75-A720-086BF2C47D5D}" type="presParOf" srcId="{659A43C6-8F73-4291-92B2-8FB133DC3280}" destId="{49740D31-F094-49E7-BC89-D4E6920513F1}" srcOrd="3" destOrd="0" presId="urn:microsoft.com/office/officeart/2005/8/layout/orgChart1"/>
    <dgm:cxn modelId="{ABFC6B6A-154D-43CB-B189-642845F8B7AD}" type="presParOf" srcId="{49740D31-F094-49E7-BC89-D4E6920513F1}" destId="{DC0136A5-6B9A-4E5F-95B4-4B3774C2DCC5}" srcOrd="0" destOrd="0" presId="urn:microsoft.com/office/officeart/2005/8/layout/orgChart1"/>
    <dgm:cxn modelId="{76F34F3C-1C4E-4C2C-9B64-4B970258144A}" type="presParOf" srcId="{DC0136A5-6B9A-4E5F-95B4-4B3774C2DCC5}" destId="{0F5470E5-0405-46AA-A07E-C64D99C1BF50}" srcOrd="0" destOrd="0" presId="urn:microsoft.com/office/officeart/2005/8/layout/orgChart1"/>
    <dgm:cxn modelId="{ADBE8B2C-0829-4386-85A7-E7E3E743248C}" type="presParOf" srcId="{DC0136A5-6B9A-4E5F-95B4-4B3774C2DCC5}" destId="{5E938715-7723-4F6F-9212-68A5B5F15639}" srcOrd="1" destOrd="0" presId="urn:microsoft.com/office/officeart/2005/8/layout/orgChart1"/>
    <dgm:cxn modelId="{96A366A3-C17A-42EF-9BE5-F2AD7C847C13}" type="presParOf" srcId="{49740D31-F094-49E7-BC89-D4E6920513F1}" destId="{4EFC2EF3-069F-43FD-B7F3-A443FB5DF328}" srcOrd="1" destOrd="0" presId="urn:microsoft.com/office/officeart/2005/8/layout/orgChart1"/>
    <dgm:cxn modelId="{82AA8D80-646B-472D-AA73-9F80BE64DECD}" type="presParOf" srcId="{49740D31-F094-49E7-BC89-D4E6920513F1}" destId="{8609BD73-DC81-48E9-86C3-0DFC0636D3BE}" srcOrd="2" destOrd="0" presId="urn:microsoft.com/office/officeart/2005/8/layout/orgChart1"/>
    <dgm:cxn modelId="{079401FE-BA74-47BC-975B-9E6B7F546DAF}" type="presParOf" srcId="{659A43C6-8F73-4291-92B2-8FB133DC3280}" destId="{016144F6-4595-4988-9B6C-8CB2C33A885A}" srcOrd="4" destOrd="0" presId="urn:microsoft.com/office/officeart/2005/8/layout/orgChart1"/>
    <dgm:cxn modelId="{5DDC6079-0BC3-45A6-AA01-1C7A2E056E54}" type="presParOf" srcId="{659A43C6-8F73-4291-92B2-8FB133DC3280}" destId="{5C4E52E3-0076-4A21-A7CD-17B3BB251A6C}" srcOrd="5" destOrd="0" presId="urn:microsoft.com/office/officeart/2005/8/layout/orgChart1"/>
    <dgm:cxn modelId="{3AB8F9BD-61A4-4E84-B9E2-C5BDCEA86DBA}" type="presParOf" srcId="{5C4E52E3-0076-4A21-A7CD-17B3BB251A6C}" destId="{06536EE3-D552-42E6-A4B9-F9779EACE130}" srcOrd="0" destOrd="0" presId="urn:microsoft.com/office/officeart/2005/8/layout/orgChart1"/>
    <dgm:cxn modelId="{47AABEA4-4781-45F5-8CE3-53D72C11EC6D}" type="presParOf" srcId="{06536EE3-D552-42E6-A4B9-F9779EACE130}" destId="{1DFFCBD5-BF8E-4921-962B-446FAFE66188}" srcOrd="0" destOrd="0" presId="urn:microsoft.com/office/officeart/2005/8/layout/orgChart1"/>
    <dgm:cxn modelId="{7B8D9159-8187-4C83-A54E-4A9F4B70FB7F}" type="presParOf" srcId="{06536EE3-D552-42E6-A4B9-F9779EACE130}" destId="{AADAA90A-B51A-4A19-8D54-559FBDE16365}" srcOrd="1" destOrd="0" presId="urn:microsoft.com/office/officeart/2005/8/layout/orgChart1"/>
    <dgm:cxn modelId="{7F8203FB-C4A7-4836-8648-450AD1CA1FB8}" type="presParOf" srcId="{5C4E52E3-0076-4A21-A7CD-17B3BB251A6C}" destId="{58706BB6-2DD8-42C7-AB9B-D60A7696AD1A}" srcOrd="1" destOrd="0" presId="urn:microsoft.com/office/officeart/2005/8/layout/orgChart1"/>
    <dgm:cxn modelId="{0ED31D92-30B6-45AD-B460-83F4BB495DB3}" type="presParOf" srcId="{5C4E52E3-0076-4A21-A7CD-17B3BB251A6C}" destId="{9AC22116-57D5-4E01-AAF8-B1A8F50A1DCA}" srcOrd="2" destOrd="0" presId="urn:microsoft.com/office/officeart/2005/8/layout/orgChart1"/>
    <dgm:cxn modelId="{F0BD357C-E3A5-4EC2-AF45-D1574A9A369A}" type="presParOf" srcId="{B6A1B462-60D6-4941-8222-08A5B14BF06C}" destId="{1136B2FE-94BE-4A7E-801F-B29608A729D0}" srcOrd="2" destOrd="0" presId="urn:microsoft.com/office/officeart/2005/8/layout/orgChart1"/>
    <dgm:cxn modelId="{5B1EC7D7-EFF8-4441-B3CF-750354912069}" type="presParOf" srcId="{7AC1D7A1-C42A-4C6B-ABF9-F24F1D34C6E3}" destId="{C0D0902F-3191-46DA-B448-691F0DF26191}" srcOrd="4" destOrd="0" presId="urn:microsoft.com/office/officeart/2005/8/layout/orgChart1"/>
    <dgm:cxn modelId="{3C498807-04B6-4668-9A8A-344B7B4FF222}" type="presParOf" srcId="{7AC1D7A1-C42A-4C6B-ABF9-F24F1D34C6E3}" destId="{84C7232F-202F-428C-8ADE-23C88508ECFF}" srcOrd="5" destOrd="0" presId="urn:microsoft.com/office/officeart/2005/8/layout/orgChart1"/>
    <dgm:cxn modelId="{4C8ED63E-56B4-41CC-8FD8-0E86E88E8EC3}" type="presParOf" srcId="{84C7232F-202F-428C-8ADE-23C88508ECFF}" destId="{B65F8FCC-5326-4279-A702-5F79A1C8C063}" srcOrd="0" destOrd="0" presId="urn:microsoft.com/office/officeart/2005/8/layout/orgChart1"/>
    <dgm:cxn modelId="{CAE8EF14-002A-473D-8F41-ACA97DD93019}" type="presParOf" srcId="{B65F8FCC-5326-4279-A702-5F79A1C8C063}" destId="{B9846386-692B-4C7C-A7F6-694EB2AAE796}" srcOrd="0" destOrd="0" presId="urn:microsoft.com/office/officeart/2005/8/layout/orgChart1"/>
    <dgm:cxn modelId="{F9B1D9B9-D2F7-4E87-AAAA-BCE125B0B720}" type="presParOf" srcId="{B65F8FCC-5326-4279-A702-5F79A1C8C063}" destId="{F68308C7-52DE-4D47-B5AC-E79B5C9832FE}" srcOrd="1" destOrd="0" presId="urn:microsoft.com/office/officeart/2005/8/layout/orgChart1"/>
    <dgm:cxn modelId="{AC6F4DAF-21BD-4D5F-A57F-B6AC95594201}" type="presParOf" srcId="{84C7232F-202F-428C-8ADE-23C88508ECFF}" destId="{99AA799E-A174-4635-AB92-84416519ED24}" srcOrd="1" destOrd="0" presId="urn:microsoft.com/office/officeart/2005/8/layout/orgChart1"/>
    <dgm:cxn modelId="{09398304-DF79-4575-8C5A-C670482CA6F9}" type="presParOf" srcId="{99AA799E-A174-4635-AB92-84416519ED24}" destId="{D2DF2E6E-8A24-4A49-BB98-559AFC13E71F}" srcOrd="0" destOrd="0" presId="urn:microsoft.com/office/officeart/2005/8/layout/orgChart1"/>
    <dgm:cxn modelId="{0759EC97-6D17-4F48-9A0F-DE3BABDDF014}" type="presParOf" srcId="{99AA799E-A174-4635-AB92-84416519ED24}" destId="{534BA7D4-CCC2-4E46-999B-0BAFB52A299C}" srcOrd="1" destOrd="0" presId="urn:microsoft.com/office/officeart/2005/8/layout/orgChart1"/>
    <dgm:cxn modelId="{9E2AAB88-2157-42CF-9554-1BDE5A0FEAD8}" type="presParOf" srcId="{534BA7D4-CCC2-4E46-999B-0BAFB52A299C}" destId="{F2E92008-E3A3-4354-9EFE-9357EDA754F8}" srcOrd="0" destOrd="0" presId="urn:microsoft.com/office/officeart/2005/8/layout/orgChart1"/>
    <dgm:cxn modelId="{B53DDBF5-240C-4700-B68B-43E2FE8C1D2F}" type="presParOf" srcId="{F2E92008-E3A3-4354-9EFE-9357EDA754F8}" destId="{91D2C1BB-ECC6-45D1-BDF0-135509AA4CBD}" srcOrd="0" destOrd="0" presId="urn:microsoft.com/office/officeart/2005/8/layout/orgChart1"/>
    <dgm:cxn modelId="{212F6A3F-C537-42B9-BBD1-032F3BEBBCC1}" type="presParOf" srcId="{F2E92008-E3A3-4354-9EFE-9357EDA754F8}" destId="{7F43CD26-A893-4EF1-961B-1D688688E97A}" srcOrd="1" destOrd="0" presId="urn:microsoft.com/office/officeart/2005/8/layout/orgChart1"/>
    <dgm:cxn modelId="{429B061C-6F19-4AB2-BE5C-39FBF2E48197}" type="presParOf" srcId="{534BA7D4-CCC2-4E46-999B-0BAFB52A299C}" destId="{A7095222-54FB-4B52-8B06-E7AE148F19CD}" srcOrd="1" destOrd="0" presId="urn:microsoft.com/office/officeart/2005/8/layout/orgChart1"/>
    <dgm:cxn modelId="{2A58E2BE-7274-4E80-867B-33B288105F2D}" type="presParOf" srcId="{534BA7D4-CCC2-4E46-999B-0BAFB52A299C}" destId="{7FFBAFB9-BEAC-4564-B5C8-B5AE4D5B60C8}" srcOrd="2" destOrd="0" presId="urn:microsoft.com/office/officeart/2005/8/layout/orgChart1"/>
    <dgm:cxn modelId="{8B41E50E-EE48-4641-8039-0D7C50F0E608}" type="presParOf" srcId="{99AA799E-A174-4635-AB92-84416519ED24}" destId="{ECEB6B80-5E74-4B1A-8575-165C8AF5FF82}" srcOrd="2" destOrd="0" presId="urn:microsoft.com/office/officeart/2005/8/layout/orgChart1"/>
    <dgm:cxn modelId="{38CB12D7-5A25-496C-8773-AD457D2D96B4}" type="presParOf" srcId="{99AA799E-A174-4635-AB92-84416519ED24}" destId="{301DA939-829E-4530-8E88-A75F97580055}" srcOrd="3" destOrd="0" presId="urn:microsoft.com/office/officeart/2005/8/layout/orgChart1"/>
    <dgm:cxn modelId="{2C00E793-6F92-4988-98A1-721C57748154}" type="presParOf" srcId="{301DA939-829E-4530-8E88-A75F97580055}" destId="{2EF19B97-8D98-4EE0-94D9-D62243C3F3A6}" srcOrd="0" destOrd="0" presId="urn:microsoft.com/office/officeart/2005/8/layout/orgChart1"/>
    <dgm:cxn modelId="{D3336FE0-2A45-4AB8-9ABC-2D97FAE7272B}" type="presParOf" srcId="{2EF19B97-8D98-4EE0-94D9-D62243C3F3A6}" destId="{91D9D195-030E-421E-B091-2BEE9921EA42}" srcOrd="0" destOrd="0" presId="urn:microsoft.com/office/officeart/2005/8/layout/orgChart1"/>
    <dgm:cxn modelId="{7A7FBE9A-D2EF-4591-80D6-40A235FBADF4}" type="presParOf" srcId="{2EF19B97-8D98-4EE0-94D9-D62243C3F3A6}" destId="{3ED67939-13FA-4CE2-80DF-4E9DAF3CF868}" srcOrd="1" destOrd="0" presId="urn:microsoft.com/office/officeart/2005/8/layout/orgChart1"/>
    <dgm:cxn modelId="{C3D6BDA4-97F8-4920-A9F9-7B3D9C782CFA}" type="presParOf" srcId="{301DA939-829E-4530-8E88-A75F97580055}" destId="{1C18E5D9-1AF8-434E-8B17-95E27086D790}" srcOrd="1" destOrd="0" presId="urn:microsoft.com/office/officeart/2005/8/layout/orgChart1"/>
    <dgm:cxn modelId="{88C921FA-8196-49AD-B195-79403031CB59}" type="presParOf" srcId="{301DA939-829E-4530-8E88-A75F97580055}" destId="{60A876D4-F07A-4F35-8AED-53CB769C3C8F}" srcOrd="2" destOrd="0" presId="urn:microsoft.com/office/officeart/2005/8/layout/orgChart1"/>
    <dgm:cxn modelId="{BCE840CB-A40B-422E-8D39-3DACBB6CE080}" type="presParOf" srcId="{84C7232F-202F-428C-8ADE-23C88508ECFF}" destId="{8E4C29D5-9FC3-4C60-9630-9F1AB79B243F}" srcOrd="2" destOrd="0" presId="urn:microsoft.com/office/officeart/2005/8/layout/orgChart1"/>
    <dgm:cxn modelId="{CD46ACAA-C457-4689-8A19-7F05AE16CBF0}" type="presParOf" srcId="{E4BDB904-B627-4484-B346-214D1A0E7505}" destId="{10790C92-C42B-424C-BA8D-42F4010887AA}"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EB6B80-5E74-4B1A-8575-165C8AF5FF82}">
      <dsp:nvSpPr>
        <dsp:cNvPr id="0" name=""/>
        <dsp:cNvSpPr/>
      </dsp:nvSpPr>
      <dsp:spPr>
        <a:xfrm>
          <a:off x="3450089" y="1576255"/>
          <a:ext cx="119589" cy="1545811"/>
        </a:xfrm>
        <a:custGeom>
          <a:avLst/>
          <a:gdLst/>
          <a:ahLst/>
          <a:cxnLst/>
          <a:rect l="0" t="0" r="0" b="0"/>
          <a:pathLst>
            <a:path>
              <a:moveTo>
                <a:pt x="0" y="0"/>
              </a:moveTo>
              <a:lnTo>
                <a:pt x="0" y="1545811"/>
              </a:lnTo>
              <a:lnTo>
                <a:pt x="119589" y="154581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D2DF2E6E-8A24-4A49-BB98-559AFC13E71F}">
      <dsp:nvSpPr>
        <dsp:cNvPr id="0" name=""/>
        <dsp:cNvSpPr/>
      </dsp:nvSpPr>
      <dsp:spPr>
        <a:xfrm>
          <a:off x="3450089" y="1576255"/>
          <a:ext cx="118899" cy="561249"/>
        </a:xfrm>
        <a:custGeom>
          <a:avLst/>
          <a:gdLst/>
          <a:ahLst/>
          <a:cxnLst/>
          <a:rect l="0" t="0" r="0" b="0"/>
          <a:pathLst>
            <a:path>
              <a:moveTo>
                <a:pt x="0" y="0"/>
              </a:moveTo>
              <a:lnTo>
                <a:pt x="0" y="561249"/>
              </a:lnTo>
              <a:lnTo>
                <a:pt x="118899" y="561249"/>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C0D0902F-3191-46DA-B448-691F0DF26191}">
      <dsp:nvSpPr>
        <dsp:cNvPr id="0" name=""/>
        <dsp:cNvSpPr/>
      </dsp:nvSpPr>
      <dsp:spPr>
        <a:xfrm>
          <a:off x="2373366" y="374835"/>
          <a:ext cx="1677832" cy="826583"/>
        </a:xfrm>
        <a:custGeom>
          <a:avLst/>
          <a:gdLst/>
          <a:ahLst/>
          <a:cxnLst/>
          <a:rect l="0" t="0" r="0" b="0"/>
          <a:pathLst>
            <a:path>
              <a:moveTo>
                <a:pt x="0" y="0"/>
              </a:moveTo>
              <a:lnTo>
                <a:pt x="0" y="747867"/>
              </a:lnTo>
              <a:lnTo>
                <a:pt x="1677832" y="747867"/>
              </a:lnTo>
              <a:lnTo>
                <a:pt x="1677832" y="826583"/>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016144F6-4595-4988-9B6C-8CB2C33A885A}">
      <dsp:nvSpPr>
        <dsp:cNvPr id="0" name=""/>
        <dsp:cNvSpPr/>
      </dsp:nvSpPr>
      <dsp:spPr>
        <a:xfrm>
          <a:off x="1838086" y="1574504"/>
          <a:ext cx="255656" cy="2158857"/>
        </a:xfrm>
        <a:custGeom>
          <a:avLst/>
          <a:gdLst/>
          <a:ahLst/>
          <a:cxnLst/>
          <a:rect l="0" t="0" r="0" b="0"/>
          <a:pathLst>
            <a:path>
              <a:moveTo>
                <a:pt x="0" y="0"/>
              </a:moveTo>
              <a:lnTo>
                <a:pt x="0" y="2158857"/>
              </a:lnTo>
              <a:lnTo>
                <a:pt x="255656" y="2158857"/>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51247E94-F07E-4D18-975E-CD14A7D57D18}">
      <dsp:nvSpPr>
        <dsp:cNvPr id="0" name=""/>
        <dsp:cNvSpPr/>
      </dsp:nvSpPr>
      <dsp:spPr>
        <a:xfrm>
          <a:off x="1838086" y="1574504"/>
          <a:ext cx="254584" cy="1440851"/>
        </a:xfrm>
        <a:custGeom>
          <a:avLst/>
          <a:gdLst/>
          <a:ahLst/>
          <a:cxnLst/>
          <a:rect l="0" t="0" r="0" b="0"/>
          <a:pathLst>
            <a:path>
              <a:moveTo>
                <a:pt x="0" y="0"/>
              </a:moveTo>
              <a:lnTo>
                <a:pt x="0" y="1440851"/>
              </a:lnTo>
              <a:lnTo>
                <a:pt x="254584" y="144085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6FD4CC8A-A759-437F-BDC9-1CEC2E576C12}">
      <dsp:nvSpPr>
        <dsp:cNvPr id="0" name=""/>
        <dsp:cNvSpPr/>
      </dsp:nvSpPr>
      <dsp:spPr>
        <a:xfrm>
          <a:off x="1838086" y="1574504"/>
          <a:ext cx="213937" cy="579348"/>
        </a:xfrm>
        <a:custGeom>
          <a:avLst/>
          <a:gdLst/>
          <a:ahLst/>
          <a:cxnLst/>
          <a:rect l="0" t="0" r="0" b="0"/>
          <a:pathLst>
            <a:path>
              <a:moveTo>
                <a:pt x="0" y="0"/>
              </a:moveTo>
              <a:lnTo>
                <a:pt x="0" y="579348"/>
              </a:lnTo>
              <a:lnTo>
                <a:pt x="213937" y="57934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5EBCF491-7607-434D-80CB-F9B4F335830D}">
      <dsp:nvSpPr>
        <dsp:cNvPr id="0" name=""/>
        <dsp:cNvSpPr/>
      </dsp:nvSpPr>
      <dsp:spPr>
        <a:xfrm>
          <a:off x="2327646" y="374835"/>
          <a:ext cx="91440" cy="824832"/>
        </a:xfrm>
        <a:custGeom>
          <a:avLst/>
          <a:gdLst/>
          <a:ahLst/>
          <a:cxnLst/>
          <a:rect l="0" t="0" r="0" b="0"/>
          <a:pathLst>
            <a:path>
              <a:moveTo>
                <a:pt x="45720" y="0"/>
              </a:moveTo>
              <a:lnTo>
                <a:pt x="45720" y="746117"/>
              </a:lnTo>
              <a:lnTo>
                <a:pt x="53171" y="746117"/>
              </a:lnTo>
              <a:lnTo>
                <a:pt x="53171" y="824832"/>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AA809076-796F-4A5B-92CE-EA37C041DCBD}">
      <dsp:nvSpPr>
        <dsp:cNvPr id="0" name=""/>
        <dsp:cNvSpPr/>
      </dsp:nvSpPr>
      <dsp:spPr>
        <a:xfrm>
          <a:off x="152253" y="1575276"/>
          <a:ext cx="228205" cy="1338021"/>
        </a:xfrm>
        <a:custGeom>
          <a:avLst/>
          <a:gdLst/>
          <a:ahLst/>
          <a:cxnLst/>
          <a:rect l="0" t="0" r="0" b="0"/>
          <a:pathLst>
            <a:path>
              <a:moveTo>
                <a:pt x="0" y="0"/>
              </a:moveTo>
              <a:lnTo>
                <a:pt x="0" y="1338021"/>
              </a:lnTo>
              <a:lnTo>
                <a:pt x="228205" y="1338021"/>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038327F9-3E2B-40C9-A332-5D714AFB58F6}">
      <dsp:nvSpPr>
        <dsp:cNvPr id="0" name=""/>
        <dsp:cNvSpPr/>
      </dsp:nvSpPr>
      <dsp:spPr>
        <a:xfrm>
          <a:off x="152253" y="1575276"/>
          <a:ext cx="228205" cy="477936"/>
        </a:xfrm>
        <a:custGeom>
          <a:avLst/>
          <a:gdLst/>
          <a:ahLst/>
          <a:cxnLst/>
          <a:rect l="0" t="0" r="0" b="0"/>
          <a:pathLst>
            <a:path>
              <a:moveTo>
                <a:pt x="0" y="0"/>
              </a:moveTo>
              <a:lnTo>
                <a:pt x="0" y="477936"/>
              </a:lnTo>
              <a:lnTo>
                <a:pt x="228205" y="477936"/>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7E5EC0C5-2E4C-4267-B726-FF9CCA6F5490}">
      <dsp:nvSpPr>
        <dsp:cNvPr id="0" name=""/>
        <dsp:cNvSpPr/>
      </dsp:nvSpPr>
      <dsp:spPr>
        <a:xfrm>
          <a:off x="760800" y="374835"/>
          <a:ext cx="1612566" cy="825605"/>
        </a:xfrm>
        <a:custGeom>
          <a:avLst/>
          <a:gdLst/>
          <a:ahLst/>
          <a:cxnLst/>
          <a:rect l="0" t="0" r="0" b="0"/>
          <a:pathLst>
            <a:path>
              <a:moveTo>
                <a:pt x="1612566" y="0"/>
              </a:moveTo>
              <a:lnTo>
                <a:pt x="1612566" y="746889"/>
              </a:lnTo>
              <a:lnTo>
                <a:pt x="0" y="746889"/>
              </a:lnTo>
              <a:lnTo>
                <a:pt x="0" y="825605"/>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2BD6FDE5-4840-46CD-A79C-8C2C3E5929B3}">
      <dsp:nvSpPr>
        <dsp:cNvPr id="0" name=""/>
        <dsp:cNvSpPr/>
      </dsp:nvSpPr>
      <dsp:spPr>
        <a:xfrm>
          <a:off x="1590312" y="0"/>
          <a:ext cx="1566108"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uest Billing</a:t>
          </a:r>
        </a:p>
      </dsp:txBody>
      <dsp:txXfrm>
        <a:off x="1590312" y="0"/>
        <a:ext cx="1566108" cy="374835"/>
      </dsp:txXfrm>
    </dsp:sp>
    <dsp:sp modelId="{52DA486F-1D39-4027-81B5-52CDA4BC7683}">
      <dsp:nvSpPr>
        <dsp:cNvPr id="0" name=""/>
        <dsp:cNvSpPr/>
      </dsp:nvSpPr>
      <dsp:spPr>
        <a:xfrm>
          <a:off x="116" y="1200440"/>
          <a:ext cx="1521368"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Check Out Billing</a:t>
          </a:r>
        </a:p>
      </dsp:txBody>
      <dsp:txXfrm>
        <a:off x="116" y="1200440"/>
        <a:ext cx="1521368" cy="374835"/>
      </dsp:txXfrm>
    </dsp:sp>
    <dsp:sp modelId="{D2DE1519-DD2A-40B7-A477-533FB62EAA76}">
      <dsp:nvSpPr>
        <dsp:cNvPr id="0" name=""/>
        <dsp:cNvSpPr/>
      </dsp:nvSpPr>
      <dsp:spPr>
        <a:xfrm>
          <a:off x="380458" y="1732707"/>
          <a:ext cx="1188791" cy="641010"/>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Summarize account for billing</a:t>
          </a:r>
        </a:p>
      </dsp:txBody>
      <dsp:txXfrm>
        <a:off x="380458" y="1732707"/>
        <a:ext cx="1188791" cy="641010"/>
      </dsp:txXfrm>
    </dsp:sp>
    <dsp:sp modelId="{CAEA60C6-206E-4DCD-BAAB-4FAD4676F85A}">
      <dsp:nvSpPr>
        <dsp:cNvPr id="0" name=""/>
        <dsp:cNvSpPr/>
      </dsp:nvSpPr>
      <dsp:spPr>
        <a:xfrm>
          <a:off x="380458" y="2531149"/>
          <a:ext cx="1291271" cy="764297"/>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Guest Folio</a:t>
          </a:r>
        </a:p>
      </dsp:txBody>
      <dsp:txXfrm>
        <a:off x="380458" y="2531149"/>
        <a:ext cx="1291271" cy="764297"/>
      </dsp:txXfrm>
    </dsp:sp>
    <dsp:sp modelId="{8DFAAE80-DC6C-4FE9-93CE-4BB33F710F2D}">
      <dsp:nvSpPr>
        <dsp:cNvPr id="0" name=""/>
        <dsp:cNvSpPr/>
      </dsp:nvSpPr>
      <dsp:spPr>
        <a:xfrm>
          <a:off x="1702403" y="1199668"/>
          <a:ext cx="1356830"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Reservation</a:t>
          </a:r>
        </a:p>
      </dsp:txBody>
      <dsp:txXfrm>
        <a:off x="1702403" y="1199668"/>
        <a:ext cx="1356830" cy="374835"/>
      </dsp:txXfrm>
    </dsp:sp>
    <dsp:sp modelId="{6531FDE5-4B72-4FF1-9309-EE5F70B069FF}">
      <dsp:nvSpPr>
        <dsp:cNvPr id="0" name=""/>
        <dsp:cNvSpPr/>
      </dsp:nvSpPr>
      <dsp:spPr>
        <a:xfrm>
          <a:off x="2052023" y="1824216"/>
          <a:ext cx="1164509" cy="659272"/>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nerate folio</a:t>
          </a:r>
        </a:p>
      </dsp:txBody>
      <dsp:txXfrm>
        <a:off x="2052023" y="1824216"/>
        <a:ext cx="1164509" cy="659272"/>
      </dsp:txXfrm>
    </dsp:sp>
    <dsp:sp modelId="{0F5470E5-0405-46AA-A07E-C64D99C1BF50}">
      <dsp:nvSpPr>
        <dsp:cNvPr id="0" name=""/>
        <dsp:cNvSpPr/>
      </dsp:nvSpPr>
      <dsp:spPr>
        <a:xfrm>
          <a:off x="2092671" y="2703093"/>
          <a:ext cx="1246433" cy="62452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check in and check out date</a:t>
          </a:r>
        </a:p>
      </dsp:txBody>
      <dsp:txXfrm>
        <a:off x="2092671" y="2703093"/>
        <a:ext cx="1246433" cy="624525"/>
      </dsp:txXfrm>
    </dsp:sp>
    <dsp:sp modelId="{1DFFCBD5-BF8E-4921-962B-446FAFE66188}">
      <dsp:nvSpPr>
        <dsp:cNvPr id="0" name=""/>
        <dsp:cNvSpPr/>
      </dsp:nvSpPr>
      <dsp:spPr>
        <a:xfrm>
          <a:off x="2093743" y="3459197"/>
          <a:ext cx="1245421" cy="548328"/>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Get Guest Information</a:t>
          </a:r>
        </a:p>
      </dsp:txBody>
      <dsp:txXfrm>
        <a:off x="2093743" y="3459197"/>
        <a:ext cx="1245421" cy="548328"/>
      </dsp:txXfrm>
    </dsp:sp>
    <dsp:sp modelId="{B9846386-692B-4C7C-A7F6-694EB2AAE796}">
      <dsp:nvSpPr>
        <dsp:cNvPr id="0" name=""/>
        <dsp:cNvSpPr/>
      </dsp:nvSpPr>
      <dsp:spPr>
        <a:xfrm>
          <a:off x="3299811" y="1201419"/>
          <a:ext cx="1502776" cy="374835"/>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PH" sz="1200" kern="1200">
              <a:latin typeface="Arial" panose="020B0604020202020204" pitchFamily="34" charset="0"/>
              <a:cs typeface="Arial" panose="020B0604020202020204" pitchFamily="34" charset="0"/>
            </a:rPr>
            <a:t>In-house billing</a:t>
          </a:r>
        </a:p>
      </dsp:txBody>
      <dsp:txXfrm>
        <a:off x="3299811" y="1201419"/>
        <a:ext cx="1502776" cy="374835"/>
      </dsp:txXfrm>
    </dsp:sp>
    <dsp:sp modelId="{91D2C1BB-ECC6-45D1-BDF0-135509AA4CBD}">
      <dsp:nvSpPr>
        <dsp:cNvPr id="0" name=""/>
        <dsp:cNvSpPr/>
      </dsp:nvSpPr>
      <dsp:spPr>
        <a:xfrm>
          <a:off x="3568988" y="1808023"/>
          <a:ext cx="1233599" cy="658961"/>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PH" sz="1400" kern="1200"/>
            <a:t>Get Guests</a:t>
          </a:r>
        </a:p>
        <a:p>
          <a:pPr lvl="0" algn="ctr" defTabSz="622300">
            <a:lnSpc>
              <a:spcPct val="90000"/>
            </a:lnSpc>
            <a:spcBef>
              <a:spcPct val="0"/>
            </a:spcBef>
            <a:spcAft>
              <a:spcPct val="35000"/>
            </a:spcAft>
          </a:pPr>
          <a:r>
            <a:rPr lang="en-PH" sz="1400" kern="1200"/>
            <a:t>Billing statement</a:t>
          </a:r>
        </a:p>
      </dsp:txBody>
      <dsp:txXfrm>
        <a:off x="3568988" y="1808023"/>
        <a:ext cx="1233599" cy="658961"/>
      </dsp:txXfrm>
    </dsp:sp>
    <dsp:sp modelId="{91D9D195-030E-421E-B091-2BEE9921EA42}">
      <dsp:nvSpPr>
        <dsp:cNvPr id="0" name=""/>
        <dsp:cNvSpPr/>
      </dsp:nvSpPr>
      <dsp:spPr>
        <a:xfrm>
          <a:off x="3569678" y="2775051"/>
          <a:ext cx="1232909" cy="694030"/>
        </a:xfrm>
        <a:prstGeom prst="rect">
          <a:avLst/>
        </a:prstGeom>
        <a:solidFill>
          <a:schemeClr val="lt1">
            <a:hueOff val="0"/>
            <a:satOff val="0"/>
            <a:lumOff val="0"/>
            <a:alphaOff val="0"/>
          </a:schemeClr>
        </a:solidFill>
        <a:ln w="9525"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PH" sz="1400" kern="1200"/>
            <a:t>Get Guests</a:t>
          </a:r>
        </a:p>
        <a:p>
          <a:pPr lvl="0" algn="ctr" defTabSz="622300">
            <a:lnSpc>
              <a:spcPct val="90000"/>
            </a:lnSpc>
            <a:spcBef>
              <a:spcPct val="0"/>
            </a:spcBef>
            <a:spcAft>
              <a:spcPct val="35000"/>
            </a:spcAft>
          </a:pPr>
          <a:r>
            <a:rPr lang="en-PH" sz="1400" kern="1200"/>
            <a:t>uniques folio</a:t>
          </a:r>
        </a:p>
      </dsp:txBody>
      <dsp:txXfrm>
        <a:off x="3569678" y="2775051"/>
        <a:ext cx="1232909" cy="69403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5C5F0-AEEF-4809-8BA3-A40ED310A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1</TotalTime>
  <Pages>33</Pages>
  <Words>2963</Words>
  <Characters>16893</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lson</dc:creator>
  <cp:keywords/>
  <dc:description/>
  <cp:lastModifiedBy>Nelson</cp:lastModifiedBy>
  <cp:revision>2610</cp:revision>
  <cp:lastPrinted>2018-02-04T17:49:00Z</cp:lastPrinted>
  <dcterms:created xsi:type="dcterms:W3CDTF">2018-01-29T22:34:00Z</dcterms:created>
  <dcterms:modified xsi:type="dcterms:W3CDTF">2018-02-19T04:48:00Z</dcterms:modified>
</cp:coreProperties>
</file>